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85341E" w14:textId="77777777" w:rsidR="00461365" w:rsidRPr="00791BE2" w:rsidRDefault="00461365" w:rsidP="0046136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стерство образования Республики Беларусь</w:t>
      </w:r>
    </w:p>
    <w:p w14:paraId="4B2D072A" w14:textId="77777777" w:rsidR="00461365" w:rsidRPr="00791BE2" w:rsidRDefault="00461365" w:rsidP="0046136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чреждение образования</w:t>
      </w:r>
    </w:p>
    <w:p w14:paraId="1978ACCE" w14:textId="77777777" w:rsidR="00461365" w:rsidRPr="00791BE2" w:rsidRDefault="00461365" w:rsidP="0046136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Брестский государственный технический университет»</w:t>
      </w:r>
    </w:p>
    <w:p w14:paraId="458A1D72" w14:textId="77777777" w:rsidR="00461365" w:rsidRPr="00791BE2" w:rsidRDefault="00461365" w:rsidP="00461365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ИИТ</w:t>
      </w:r>
    </w:p>
    <w:p w14:paraId="5E988A9C" w14:textId="77777777" w:rsidR="00461365" w:rsidRPr="00791BE2" w:rsidRDefault="00461365" w:rsidP="00461365">
      <w:pPr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14:paraId="33354C1F" w14:textId="5D099F24" w:rsidR="00461365" w:rsidRPr="00E83B65" w:rsidRDefault="00461365" w:rsidP="0040126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BY"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бораторная работа №</w:t>
      </w:r>
      <w:r w:rsidR="00E83B65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4</w:t>
      </w:r>
    </w:p>
    <w:p w14:paraId="5BE05488" w14:textId="35B78703" w:rsidR="004A323A" w:rsidRPr="001618FD" w:rsidRDefault="00461365" w:rsidP="0071697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дисциплине: «</w:t>
      </w:r>
      <w:r w:rsidR="00A45E86" w:rsidRPr="00A45E86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Управление ИТ-проектами и информационный менеджмент</w:t>
      </w: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20F5B75E" w14:textId="0ED332BA" w:rsidR="0040126B" w:rsidRDefault="0040126B" w:rsidP="0071697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Тема: “</w:t>
      </w:r>
      <w:r w:rsidR="00E83B65" w:rsidRPr="00E83B65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Разработка плана деления АСОИ на очеред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”</w:t>
      </w:r>
    </w:p>
    <w:p w14:paraId="4BBEC02B" w14:textId="6B79CEBD" w:rsidR="00461365" w:rsidRPr="00791BE2" w:rsidRDefault="00186994" w:rsidP="00186994">
      <w:pPr>
        <w:spacing w:after="0" w:line="240" w:lineRule="auto"/>
        <w:jc w:val="center"/>
        <w:rPr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Вариант №6</w:t>
      </w:r>
    </w:p>
    <w:p w14:paraId="6FDF0D41" w14:textId="5CC35D19" w:rsidR="00461365" w:rsidRPr="00791BE2" w:rsidRDefault="00461365" w:rsidP="00461365">
      <w:pPr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14:paraId="5B0C7C6F" w14:textId="77777777" w:rsidR="00461365" w:rsidRPr="00791BE2" w:rsidRDefault="00461365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л:</w:t>
      </w:r>
    </w:p>
    <w:p w14:paraId="090E980D" w14:textId="77777777" w:rsidR="00461365" w:rsidRPr="00791BE2" w:rsidRDefault="00461365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удент 3 курса</w:t>
      </w:r>
    </w:p>
    <w:p w14:paraId="0FEBE984" w14:textId="242BF605" w:rsidR="00461365" w:rsidRPr="00791BE2" w:rsidRDefault="00461365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руппы ПО-</w:t>
      </w:r>
      <w:r w:rsidR="00320C3C"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</w:t>
      </w:r>
    </w:p>
    <w:p w14:paraId="686A28AB" w14:textId="25B39A9C" w:rsidR="00461365" w:rsidRPr="0040126B" w:rsidRDefault="0040126B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val="ru-BY"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Комиссаров А.Е.</w:t>
      </w:r>
    </w:p>
    <w:p w14:paraId="4BA71F68" w14:textId="77777777" w:rsidR="00461365" w:rsidRPr="00791BE2" w:rsidRDefault="00461365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656CB936" w14:textId="3ABDE666" w:rsidR="00461365" w:rsidRPr="00791BE2" w:rsidRDefault="00146367" w:rsidP="00461365">
      <w:pPr>
        <w:spacing w:after="0" w:line="240" w:lineRule="auto"/>
        <w:ind w:left="694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BY" w:eastAsia="ru-RU"/>
        </w:rPr>
        <w:t>Кулеша</w:t>
      </w:r>
      <w:r w:rsidR="00B101E1">
        <w:rPr>
          <w:rFonts w:ascii="Times New Roman" w:eastAsia="Times New Roman" w:hAnsi="Times New Roman" w:cs="Times New Roman"/>
          <w:sz w:val="28"/>
          <w:szCs w:val="28"/>
          <w:lang w:val="ru-BY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ru-BY" w:eastAsia="ru-RU"/>
        </w:rPr>
        <w:t>В.И</w:t>
      </w:r>
      <w:r w:rsidR="0071697E"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FE19517" w14:textId="77777777" w:rsidR="00E721D8" w:rsidRPr="00791BE2" w:rsidRDefault="00E721D8" w:rsidP="00E721D8">
      <w:pPr>
        <w:spacing w:after="24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422E42B" w14:textId="5086E615" w:rsidR="0071697E" w:rsidRDefault="00461365" w:rsidP="004A323A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</w:p>
    <w:p w14:paraId="1C96AEBF" w14:textId="77777777" w:rsidR="0040126B" w:rsidRPr="00791BE2" w:rsidRDefault="0040126B" w:rsidP="004A323A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C9A23FA" w14:textId="0481A389" w:rsidR="00461365" w:rsidRPr="00EE1D84" w:rsidRDefault="00461365" w:rsidP="004A323A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</w:pPr>
      <w:r w:rsidRPr="00791BE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</w:t>
      </w:r>
      <w:r w:rsidR="00EE1D84">
        <w:rPr>
          <w:rFonts w:ascii="Times New Roman" w:eastAsia="Times New Roman" w:hAnsi="Times New Roman" w:cs="Times New Roman"/>
          <w:color w:val="000000"/>
          <w:sz w:val="28"/>
          <w:szCs w:val="28"/>
          <w:lang w:val="ru-BY" w:eastAsia="ru-RU"/>
        </w:rPr>
        <w:t>3</w:t>
      </w:r>
    </w:p>
    <w:p w14:paraId="50154FBC" w14:textId="1905E3CA" w:rsidR="0040126B" w:rsidRDefault="004A323A" w:rsidP="00503DF2">
      <w:pPr>
        <w:pStyle w:val="a3"/>
        <w:rPr>
          <w:sz w:val="28"/>
          <w:szCs w:val="28"/>
        </w:rPr>
      </w:pPr>
      <w:r w:rsidRPr="00791BE2">
        <w:rPr>
          <w:b/>
          <w:bCs/>
          <w:color w:val="000000"/>
          <w:sz w:val="28"/>
          <w:szCs w:val="28"/>
        </w:rPr>
        <w:lastRenderedPageBreak/>
        <w:t>Цель работы:</w:t>
      </w:r>
      <w:r w:rsidRPr="00791BE2">
        <w:rPr>
          <w:color w:val="000000"/>
          <w:sz w:val="28"/>
          <w:szCs w:val="28"/>
        </w:rPr>
        <w:t xml:space="preserve"> </w:t>
      </w:r>
      <w:r w:rsidR="00EE1D84">
        <w:rPr>
          <w:color w:val="000000"/>
          <w:sz w:val="28"/>
          <w:szCs w:val="28"/>
          <w:lang w:val="ru-BY"/>
        </w:rPr>
        <w:t>ф</w:t>
      </w:r>
      <w:r w:rsidR="00EE1D84" w:rsidRPr="00EE1D84">
        <w:rPr>
          <w:sz w:val="28"/>
          <w:szCs w:val="28"/>
          <w:lang w:val="ru-BY"/>
        </w:rPr>
        <w:t xml:space="preserve">ормирование знаний и умений </w:t>
      </w:r>
      <w:r w:rsidR="001B7758" w:rsidRPr="001B7758">
        <w:rPr>
          <w:sz w:val="28"/>
          <w:szCs w:val="28"/>
          <w:lang w:val="ru-BY"/>
        </w:rPr>
        <w:t xml:space="preserve">по планированию </w:t>
      </w:r>
      <w:r w:rsidR="001B7758">
        <w:rPr>
          <w:sz w:val="28"/>
          <w:szCs w:val="28"/>
          <w:lang w:val="ru-BY"/>
        </w:rPr>
        <w:t>п</w:t>
      </w:r>
      <w:r w:rsidR="001B7758" w:rsidRPr="001B7758">
        <w:rPr>
          <w:sz w:val="28"/>
          <w:szCs w:val="28"/>
          <w:lang w:val="ru-BY"/>
        </w:rPr>
        <w:t>роизводства АСОИ по очередям</w:t>
      </w:r>
      <w:r w:rsidR="00EE1D84" w:rsidRPr="00EE1D84">
        <w:rPr>
          <w:sz w:val="28"/>
          <w:szCs w:val="28"/>
          <w:lang w:val="ru-BY"/>
        </w:rPr>
        <w:t>.</w:t>
      </w:r>
    </w:p>
    <w:p w14:paraId="2F65B56A" w14:textId="2DE77FC5" w:rsidR="00503DF2" w:rsidRPr="0040126B" w:rsidRDefault="00AE11AE" w:rsidP="00503DF2">
      <w:pPr>
        <w:pStyle w:val="a3"/>
        <w:rPr>
          <w:sz w:val="28"/>
          <w:szCs w:val="28"/>
          <w:lang w:val="ru-BY"/>
        </w:rPr>
      </w:pPr>
      <w:r w:rsidRPr="00AE11AE">
        <w:rPr>
          <w:sz w:val="28"/>
          <w:szCs w:val="28"/>
          <w:lang w:val="ru-BY"/>
        </w:rPr>
        <w:drawing>
          <wp:inline distT="0" distB="0" distL="0" distR="0" wp14:anchorId="251D833B" wp14:editId="56CCDEA9">
            <wp:extent cx="5940425" cy="197675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6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F5CDE" w14:textId="4DDF1099" w:rsidR="00E67CD0" w:rsidRDefault="00F51127" w:rsidP="00EB254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91BE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Ход работы.</w:t>
      </w:r>
    </w:p>
    <w:p w14:paraId="018C9A7F" w14:textId="0A0FB69C" w:rsidR="00683D88" w:rsidRDefault="00683D88" w:rsidP="00EB2547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4E00304" w14:textId="77777777" w:rsidR="001B7758" w:rsidRDefault="001B7758" w:rsidP="001B7758">
      <w:pPr>
        <w:spacing w:after="120" w:line="216" w:lineRule="auto"/>
        <w:jc w:val="center"/>
        <w:outlineLvl w:val="0"/>
        <w:rPr>
          <w:rFonts w:ascii="Arial Narrow" w:hAnsi="Arial Narrow" w:cs="Arial"/>
          <w:sz w:val="28"/>
          <w:szCs w:val="28"/>
        </w:rPr>
      </w:pPr>
      <w:r>
        <w:rPr>
          <w:rFonts w:ascii="Arial Narrow" w:hAnsi="Arial Narrow" w:cs="Arial"/>
          <w:sz w:val="28"/>
          <w:szCs w:val="28"/>
        </w:rPr>
        <w:t>Вариант 6</w:t>
      </w:r>
    </w:p>
    <w:p w14:paraId="70E05AB6" w14:textId="77777777" w:rsidR="001B7758" w:rsidRPr="00C02AAD" w:rsidRDefault="001B7758" w:rsidP="001B7758">
      <w:pPr>
        <w:spacing w:after="120" w:line="216" w:lineRule="auto"/>
        <w:jc w:val="center"/>
        <w:outlineLvl w:val="0"/>
        <w:rPr>
          <w:sz w:val="28"/>
          <w:szCs w:val="28"/>
        </w:rPr>
      </w:pPr>
      <w:r w:rsidRPr="00C02AAD">
        <w:rPr>
          <w:rFonts w:ascii="Arial Narrow" w:hAnsi="Arial Narrow" w:cs="Arial"/>
          <w:sz w:val="28"/>
          <w:szCs w:val="28"/>
        </w:rPr>
        <w:t>Таблица Л.1 Списки номеров требований к процессам ЖЦ АСОИ</w:t>
      </w:r>
    </w:p>
    <w:tbl>
      <w:tblPr>
        <w:tblW w:w="4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8"/>
        <w:gridCol w:w="2744"/>
      </w:tblGrid>
      <w:tr w:rsidR="001B7758" w:rsidRPr="00C02AAD" w14:paraId="4823762E" w14:textId="77777777" w:rsidTr="00B22F05">
        <w:trPr>
          <w:trHeight w:val="279"/>
          <w:jc w:val="center"/>
        </w:trPr>
        <w:tc>
          <w:tcPr>
            <w:tcW w:w="1898" w:type="dxa"/>
          </w:tcPr>
          <w:p w14:paraId="6A04E30A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Номер варианта АСОИ</w:t>
            </w:r>
          </w:p>
        </w:tc>
        <w:tc>
          <w:tcPr>
            <w:tcW w:w="2744" w:type="dxa"/>
          </w:tcPr>
          <w:p w14:paraId="5886D843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Список номеров требо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ваний из таблицы Л.2</w:t>
            </w:r>
          </w:p>
        </w:tc>
      </w:tr>
      <w:tr w:rsidR="001B7758" w:rsidRPr="00C02AAD" w14:paraId="793CAEDB" w14:textId="77777777" w:rsidTr="00B22F05">
        <w:trPr>
          <w:trHeight w:val="262"/>
          <w:jc w:val="center"/>
        </w:trPr>
        <w:tc>
          <w:tcPr>
            <w:tcW w:w="1898" w:type="dxa"/>
            <w:vAlign w:val="bottom"/>
          </w:tcPr>
          <w:p w14:paraId="13799582" w14:textId="77777777" w:rsidR="001B7758" w:rsidRPr="00C02AAD" w:rsidRDefault="001B7758" w:rsidP="00B22F05">
            <w:pPr>
              <w:jc w:val="center"/>
              <w:rPr>
                <w:rFonts w:ascii="Arial Narrow" w:hAnsi="Arial Narrow"/>
              </w:rPr>
            </w:pPr>
            <w:r w:rsidRPr="00C02AAD">
              <w:rPr>
                <w:rFonts w:ascii="Arial Narrow" w:hAnsi="Arial Narrow"/>
              </w:rPr>
              <w:t>6</w:t>
            </w:r>
          </w:p>
        </w:tc>
        <w:tc>
          <w:tcPr>
            <w:tcW w:w="2744" w:type="dxa"/>
          </w:tcPr>
          <w:p w14:paraId="3A696B0D" w14:textId="77777777" w:rsidR="001B7758" w:rsidRPr="00C02AAD" w:rsidRDefault="001B7758" w:rsidP="00B22F05">
            <w:pPr>
              <w:jc w:val="center"/>
            </w:pPr>
            <w:r w:rsidRPr="00C02AAD">
              <w:rPr>
                <w:rFonts w:ascii="Arial Narrow" w:hAnsi="Arial Narrow" w:cs="Arial"/>
              </w:rPr>
              <w:t>11.6,  10, 12,  13,  14,  15</w:t>
            </w:r>
          </w:p>
        </w:tc>
      </w:tr>
    </w:tbl>
    <w:p w14:paraId="15AAC447" w14:textId="77777777" w:rsidR="001B7758" w:rsidRPr="00C02AAD" w:rsidRDefault="001B7758" w:rsidP="001B7758">
      <w:pPr>
        <w:spacing w:after="120" w:line="216" w:lineRule="auto"/>
        <w:ind w:firstLine="425"/>
        <w:outlineLvl w:val="0"/>
        <w:rPr>
          <w:rFonts w:ascii="Arial Narrow" w:hAnsi="Arial Narrow" w:cs="Arial"/>
          <w:sz w:val="28"/>
          <w:szCs w:val="28"/>
        </w:rPr>
      </w:pPr>
    </w:p>
    <w:p w14:paraId="53389E13" w14:textId="77777777" w:rsidR="001B7758" w:rsidRPr="00C02AAD" w:rsidRDefault="001B7758" w:rsidP="001B7758">
      <w:pPr>
        <w:spacing w:after="120" w:line="216" w:lineRule="auto"/>
        <w:ind w:firstLine="425"/>
        <w:jc w:val="center"/>
        <w:outlineLvl w:val="0"/>
        <w:rPr>
          <w:rFonts w:ascii="Arial Narrow" w:hAnsi="Arial Narrow" w:cs="Arial"/>
          <w:sz w:val="28"/>
          <w:szCs w:val="28"/>
        </w:rPr>
      </w:pPr>
      <w:bookmarkStart w:id="0" w:name="_Toc470536190"/>
      <w:bookmarkStart w:id="1" w:name="_Toc470536433"/>
      <w:r w:rsidRPr="00C02AAD">
        <w:rPr>
          <w:rFonts w:ascii="Arial Narrow" w:hAnsi="Arial Narrow" w:cs="Arial"/>
          <w:sz w:val="28"/>
          <w:szCs w:val="28"/>
        </w:rPr>
        <w:t>Таблица Л.2  Каталог требований к процессам ЖЦ АСОИ</w:t>
      </w:r>
      <w:bookmarkEnd w:id="0"/>
      <w:bookmarkEnd w:id="1"/>
    </w:p>
    <w:p w14:paraId="3E152747" w14:textId="77777777" w:rsidR="001B7758" w:rsidRPr="00C02AAD" w:rsidRDefault="001B7758" w:rsidP="001B7758">
      <w:pPr>
        <w:rPr>
          <w:sz w:val="16"/>
          <w:szCs w:val="16"/>
        </w:rPr>
      </w:pPr>
    </w:p>
    <w:tbl>
      <w:tblPr>
        <w:tblW w:w="10171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58"/>
        <w:gridCol w:w="113"/>
        <w:gridCol w:w="945"/>
        <w:gridCol w:w="167"/>
        <w:gridCol w:w="284"/>
        <w:gridCol w:w="573"/>
        <w:gridCol w:w="4656"/>
        <w:gridCol w:w="29"/>
        <w:gridCol w:w="964"/>
        <w:gridCol w:w="340"/>
        <w:gridCol w:w="227"/>
        <w:gridCol w:w="815"/>
      </w:tblGrid>
      <w:tr w:rsidR="001B7758" w:rsidRPr="00C02AAD" w14:paraId="11803DF6" w14:textId="77777777" w:rsidTr="001B7758">
        <w:trPr>
          <w:trHeight w:val="83"/>
        </w:trPr>
        <w:tc>
          <w:tcPr>
            <w:tcW w:w="1171" w:type="dxa"/>
            <w:gridSpan w:val="2"/>
          </w:tcPr>
          <w:p w14:paraId="4C90A99B" w14:textId="77777777" w:rsidR="001B7758" w:rsidRPr="00C02AAD" w:rsidRDefault="001B7758" w:rsidP="00B22F05">
            <w:pPr>
              <w:spacing w:line="216" w:lineRule="auto"/>
              <w:ind w:left="-108"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Номер группы </w:t>
            </w:r>
          </w:p>
          <w:p w14:paraId="64C77ED7" w14:textId="77777777" w:rsidR="001B7758" w:rsidRPr="00C02AAD" w:rsidRDefault="001B7758" w:rsidP="00B22F05">
            <w:pPr>
              <w:spacing w:line="216" w:lineRule="auto"/>
              <w:ind w:left="-108"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требо</w:t>
            </w:r>
            <w:r w:rsidRPr="00C02AAD">
              <w:rPr>
                <w:rFonts w:ascii="Arial Narrow" w:hAnsi="Arial Narrow" w:cs="Arial"/>
              </w:rPr>
              <w:softHyphen/>
              <w:t>ваний</w:t>
            </w:r>
          </w:p>
        </w:tc>
        <w:tc>
          <w:tcPr>
            <w:tcW w:w="1112" w:type="dxa"/>
            <w:gridSpan w:val="2"/>
          </w:tcPr>
          <w:p w14:paraId="5459EEA6" w14:textId="77777777" w:rsidR="001B7758" w:rsidRPr="00C02AAD" w:rsidRDefault="001B7758" w:rsidP="00B22F05">
            <w:pPr>
              <w:spacing w:line="216" w:lineRule="auto"/>
              <w:ind w:right="-108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Номер требо</w:t>
            </w:r>
            <w:r w:rsidRPr="00C02AAD">
              <w:rPr>
                <w:rFonts w:ascii="Arial Narrow" w:hAnsi="Arial Narrow" w:cs="Arial"/>
              </w:rPr>
              <w:softHyphen/>
              <w:t>ваний в группе</w:t>
            </w:r>
          </w:p>
        </w:tc>
        <w:tc>
          <w:tcPr>
            <w:tcW w:w="857" w:type="dxa"/>
            <w:gridSpan w:val="2"/>
          </w:tcPr>
          <w:p w14:paraId="19252967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При</w:t>
            </w:r>
            <w:r w:rsidRPr="00C02AAD">
              <w:rPr>
                <w:rFonts w:ascii="Arial Narrow" w:hAnsi="Arial Narrow" w:cs="Arial"/>
              </w:rPr>
              <w:softHyphen/>
              <w:t>ори</w:t>
            </w:r>
            <w:r w:rsidRPr="00C02AAD">
              <w:rPr>
                <w:rFonts w:ascii="Arial Narrow" w:hAnsi="Arial Narrow" w:cs="Arial"/>
              </w:rPr>
              <w:softHyphen/>
              <w:t>тет группы</w:t>
            </w:r>
          </w:p>
        </w:tc>
        <w:tc>
          <w:tcPr>
            <w:tcW w:w="4656" w:type="dxa"/>
          </w:tcPr>
          <w:p w14:paraId="41B218C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Описание</w:t>
            </w:r>
          </w:p>
          <w:p w14:paraId="686C70C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 xml:space="preserve"> требования</w:t>
            </w:r>
          </w:p>
        </w:tc>
        <w:tc>
          <w:tcPr>
            <w:tcW w:w="1333" w:type="dxa"/>
            <w:gridSpan w:val="3"/>
          </w:tcPr>
          <w:p w14:paraId="232EE21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Приори</w:t>
            </w:r>
            <w:r w:rsidRPr="00C02AAD">
              <w:rPr>
                <w:rFonts w:ascii="Arial Narrow" w:hAnsi="Arial Narrow" w:cs="Arial"/>
              </w:rPr>
              <w:softHyphen/>
              <w:t>тет тре</w:t>
            </w:r>
            <w:r w:rsidRPr="00C02AAD">
              <w:rPr>
                <w:rFonts w:ascii="Arial Narrow" w:hAnsi="Arial Narrow" w:cs="Arial"/>
              </w:rPr>
              <w:softHyphen/>
              <w:t>бова</w:t>
            </w:r>
            <w:r w:rsidRPr="00C02AAD">
              <w:rPr>
                <w:rFonts w:ascii="Arial Narrow" w:hAnsi="Arial Narrow" w:cs="Arial"/>
              </w:rPr>
              <w:softHyphen/>
              <w:t>ния в группе</w:t>
            </w:r>
          </w:p>
        </w:tc>
        <w:tc>
          <w:tcPr>
            <w:tcW w:w="1042" w:type="dxa"/>
            <w:gridSpan w:val="2"/>
          </w:tcPr>
          <w:p w14:paraId="58A3C8B2" w14:textId="77777777" w:rsidR="001B7758" w:rsidRPr="00C02AAD" w:rsidRDefault="001B7758" w:rsidP="00B22F05">
            <w:pPr>
              <w:spacing w:line="216" w:lineRule="auto"/>
              <w:ind w:left="-101" w:right="-108"/>
              <w:jc w:val="center"/>
              <w:rPr>
                <w:rFonts w:ascii="Arial Narrow" w:hAnsi="Arial Narrow" w:cs="Arial"/>
                <w:noProof/>
              </w:rPr>
            </w:pPr>
            <w:r w:rsidRPr="00C02AAD">
              <w:rPr>
                <w:rFonts w:ascii="Arial Narrow" w:hAnsi="Arial Narrow" w:cs="Arial"/>
                <w:noProof/>
              </w:rPr>
              <w:t>Приме</w:t>
            </w:r>
          </w:p>
          <w:p w14:paraId="1E572DAE" w14:textId="77777777" w:rsidR="001B7758" w:rsidRPr="00C02AAD" w:rsidRDefault="001B7758" w:rsidP="00B22F05">
            <w:pPr>
              <w:spacing w:line="216" w:lineRule="auto"/>
              <w:ind w:left="-101" w:right="-108"/>
              <w:jc w:val="center"/>
              <w:rPr>
                <w:rFonts w:ascii="Arial Narrow" w:hAnsi="Arial Narrow" w:cs="Arial"/>
                <w:noProof/>
              </w:rPr>
            </w:pPr>
            <w:r w:rsidRPr="00C02AAD">
              <w:rPr>
                <w:rFonts w:ascii="Arial Narrow" w:hAnsi="Arial Narrow" w:cs="Arial"/>
                <w:noProof/>
              </w:rPr>
              <w:t>чание</w:t>
            </w:r>
          </w:p>
        </w:tc>
      </w:tr>
      <w:tr w:rsidR="001B7758" w:rsidRPr="00C02AAD" w14:paraId="5697D325" w14:textId="77777777" w:rsidTr="001B7758">
        <w:trPr>
          <w:trHeight w:val="83"/>
        </w:trPr>
        <w:tc>
          <w:tcPr>
            <w:tcW w:w="1058" w:type="dxa"/>
          </w:tcPr>
          <w:p w14:paraId="7FD5C05C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1</w:t>
            </w:r>
          </w:p>
        </w:tc>
        <w:tc>
          <w:tcPr>
            <w:tcW w:w="1058" w:type="dxa"/>
            <w:gridSpan w:val="2"/>
          </w:tcPr>
          <w:p w14:paraId="464179E4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2</w:t>
            </w:r>
          </w:p>
        </w:tc>
        <w:tc>
          <w:tcPr>
            <w:tcW w:w="1024" w:type="dxa"/>
            <w:gridSpan w:val="3"/>
          </w:tcPr>
          <w:p w14:paraId="58EDEC07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3</w:t>
            </w:r>
          </w:p>
        </w:tc>
        <w:tc>
          <w:tcPr>
            <w:tcW w:w="4685" w:type="dxa"/>
            <w:gridSpan w:val="2"/>
          </w:tcPr>
          <w:p w14:paraId="3A84BE55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4</w:t>
            </w:r>
          </w:p>
        </w:tc>
        <w:tc>
          <w:tcPr>
            <w:tcW w:w="1304" w:type="dxa"/>
            <w:gridSpan w:val="2"/>
          </w:tcPr>
          <w:p w14:paraId="11868B0A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5</w:t>
            </w:r>
          </w:p>
        </w:tc>
        <w:tc>
          <w:tcPr>
            <w:tcW w:w="1042" w:type="dxa"/>
            <w:gridSpan w:val="2"/>
          </w:tcPr>
          <w:p w14:paraId="7190AF09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6"/>
                <w:szCs w:val="16"/>
              </w:rPr>
            </w:pPr>
            <w:r w:rsidRPr="00C02AAD">
              <w:rPr>
                <w:rFonts w:ascii="Arial Narrow" w:hAnsi="Arial Narrow" w:cs="Arial"/>
                <w:sz w:val="16"/>
                <w:szCs w:val="16"/>
              </w:rPr>
              <w:t>6</w:t>
            </w:r>
          </w:p>
        </w:tc>
      </w:tr>
      <w:tr w:rsidR="001B7758" w:rsidRPr="00C02AAD" w14:paraId="2F049DB5" w14:textId="77777777" w:rsidTr="001B7758">
        <w:trPr>
          <w:trHeight w:val="83"/>
        </w:trPr>
        <w:tc>
          <w:tcPr>
            <w:tcW w:w="10171" w:type="dxa"/>
            <w:gridSpan w:val="12"/>
          </w:tcPr>
          <w:p w14:paraId="198C1B6B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ресурсам на создание АСОИ</w:t>
            </w:r>
          </w:p>
        </w:tc>
      </w:tr>
      <w:tr w:rsidR="001B7758" w:rsidRPr="00C02AAD" w14:paraId="54425A7A" w14:textId="77777777" w:rsidTr="001B7758">
        <w:trPr>
          <w:trHeight w:val="83"/>
        </w:trPr>
        <w:tc>
          <w:tcPr>
            <w:tcW w:w="1058" w:type="dxa"/>
          </w:tcPr>
          <w:p w14:paraId="5F22E75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0</w:t>
            </w:r>
          </w:p>
        </w:tc>
        <w:tc>
          <w:tcPr>
            <w:tcW w:w="7731" w:type="dxa"/>
            <w:gridSpan w:val="8"/>
          </w:tcPr>
          <w:p w14:paraId="591101F7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Проектирование ар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хитектуры»</w:t>
            </w:r>
          </w:p>
        </w:tc>
        <w:tc>
          <w:tcPr>
            <w:tcW w:w="567" w:type="dxa"/>
            <w:gridSpan w:val="2"/>
          </w:tcPr>
          <w:p w14:paraId="7C853E0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1EA8FEC4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7B3D1B92" w14:textId="77777777" w:rsidTr="001B7758">
        <w:trPr>
          <w:trHeight w:val="83"/>
        </w:trPr>
        <w:tc>
          <w:tcPr>
            <w:tcW w:w="1058" w:type="dxa"/>
          </w:tcPr>
          <w:p w14:paraId="1095D9C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5FD090DE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5F526BDD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7800E79B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выполнения процесса «Проектирование архи</w:t>
            </w:r>
            <w:r w:rsidRPr="00C02AAD">
              <w:rPr>
                <w:rFonts w:ascii="Arial Narrow" w:hAnsi="Arial Narrow" w:cs="Arial"/>
              </w:rPr>
              <w:softHyphen/>
              <w:t>тек</w:t>
            </w:r>
            <w:r w:rsidRPr="00C02AAD">
              <w:rPr>
                <w:rFonts w:ascii="Arial Narrow" w:hAnsi="Arial Narrow" w:cs="Arial"/>
              </w:rPr>
              <w:softHyphen/>
              <w:t>туры» не учитыва</w:t>
            </w:r>
            <w:r w:rsidRPr="00C02AAD">
              <w:rPr>
                <w:rFonts w:ascii="Arial Narrow" w:hAnsi="Arial Narrow" w:cs="Arial"/>
              </w:rPr>
              <w:softHyphen/>
              <w:t>ется, выполняет раз</w:t>
            </w:r>
            <w:r w:rsidRPr="00C02AAD">
              <w:rPr>
                <w:rFonts w:ascii="Arial Narrow" w:hAnsi="Arial Narrow" w:cs="Arial"/>
              </w:rPr>
              <w:softHyphen/>
              <w:t>работчик проекта</w:t>
            </w:r>
          </w:p>
        </w:tc>
        <w:tc>
          <w:tcPr>
            <w:tcW w:w="567" w:type="dxa"/>
            <w:gridSpan w:val="2"/>
          </w:tcPr>
          <w:p w14:paraId="55C21BD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2B31519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2C104A2F" w14:textId="77777777" w:rsidTr="001B7758">
        <w:trPr>
          <w:trHeight w:val="83"/>
        </w:trPr>
        <w:tc>
          <w:tcPr>
            <w:tcW w:w="1058" w:type="dxa"/>
          </w:tcPr>
          <w:p w14:paraId="7257B8C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2A58BD87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296BBB09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24F31DB1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выполнения процесса «Проектирова</w:t>
            </w:r>
            <w:r w:rsidRPr="00C02AAD">
              <w:rPr>
                <w:rFonts w:ascii="Arial Narrow" w:hAnsi="Arial Narrow" w:cs="Arial"/>
              </w:rPr>
              <w:softHyphen/>
              <w:t>ние архи</w:t>
            </w:r>
            <w:r w:rsidRPr="00C02AAD">
              <w:rPr>
                <w:rFonts w:ascii="Arial Narrow" w:hAnsi="Arial Narrow" w:cs="Arial"/>
              </w:rPr>
              <w:softHyphen/>
              <w:t>тек</w:t>
            </w:r>
            <w:r w:rsidRPr="00C02AAD">
              <w:rPr>
                <w:rFonts w:ascii="Arial Narrow" w:hAnsi="Arial Narrow" w:cs="Arial"/>
              </w:rPr>
              <w:softHyphen/>
              <w:t>туры» не учиты</w:t>
            </w:r>
            <w:r w:rsidRPr="00C02AAD">
              <w:rPr>
                <w:rFonts w:ascii="Arial Narrow" w:hAnsi="Arial Narrow" w:cs="Arial"/>
              </w:rPr>
              <w:softHyphen/>
              <w:t>вается, выполняет разработ</w:t>
            </w:r>
            <w:r w:rsidRPr="00C02AAD">
              <w:rPr>
                <w:rFonts w:ascii="Arial Narrow" w:hAnsi="Arial Narrow" w:cs="Arial"/>
              </w:rPr>
              <w:softHyphen/>
              <w:t>чик проекта</w:t>
            </w:r>
          </w:p>
        </w:tc>
        <w:tc>
          <w:tcPr>
            <w:tcW w:w="567" w:type="dxa"/>
            <w:gridSpan w:val="2"/>
          </w:tcPr>
          <w:p w14:paraId="1DC6C57A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6D92994E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78AEB97A" w14:textId="77777777" w:rsidTr="001B7758">
        <w:trPr>
          <w:trHeight w:val="83"/>
        </w:trPr>
        <w:tc>
          <w:tcPr>
            <w:tcW w:w="1058" w:type="dxa"/>
          </w:tcPr>
          <w:p w14:paraId="07FAC8DD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1</w:t>
            </w:r>
          </w:p>
        </w:tc>
        <w:tc>
          <w:tcPr>
            <w:tcW w:w="7731" w:type="dxa"/>
            <w:gridSpan w:val="8"/>
          </w:tcPr>
          <w:p w14:paraId="3AF88D51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Реализация элементов»</w:t>
            </w:r>
          </w:p>
        </w:tc>
        <w:tc>
          <w:tcPr>
            <w:tcW w:w="567" w:type="dxa"/>
            <w:gridSpan w:val="2"/>
          </w:tcPr>
          <w:p w14:paraId="6C523DC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2A181372" w14:textId="77777777" w:rsidR="001B7758" w:rsidRPr="00C02AAD" w:rsidRDefault="001B7758" w:rsidP="00B22F05">
            <w:pPr>
              <w:spacing w:line="216" w:lineRule="auto"/>
              <w:ind w:left="-101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25783CD8" w14:textId="77777777" w:rsidTr="001B7758">
        <w:trPr>
          <w:trHeight w:val="83"/>
        </w:trPr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E7EF2" w14:textId="77777777" w:rsidR="001B7758" w:rsidRPr="00C02AAD" w:rsidRDefault="001B7758" w:rsidP="00B22F05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0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8ED0B" w14:textId="77777777" w:rsidR="001B7758" w:rsidRPr="00C02AAD" w:rsidRDefault="001B7758" w:rsidP="00B22F05">
            <w:pPr>
              <w:jc w:val="center"/>
              <w:rPr>
                <w:rFonts w:ascii="Arial Narrow" w:hAnsi="Arial Narrow"/>
                <w:sz w:val="18"/>
                <w:szCs w:val="18"/>
                <w:lang w:val="en-US"/>
              </w:rPr>
            </w:pPr>
            <w:r w:rsidRPr="00C02AAD">
              <w:rPr>
                <w:rFonts w:ascii="Arial Narrow" w:hAnsi="Arial Narrow"/>
                <w:sz w:val="18"/>
                <w:szCs w:val="18"/>
                <w:lang w:val="en-US"/>
              </w:rPr>
              <w:t>6</w:t>
            </w:r>
          </w:p>
        </w:tc>
        <w:tc>
          <w:tcPr>
            <w:tcW w:w="4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AA4BF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622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2F26D9" w14:textId="77777777" w:rsidR="001B7758" w:rsidRPr="00C02AAD" w:rsidRDefault="001B7758" w:rsidP="00B22F05">
            <w:pPr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Финансы на реализацию АСОИ выделяются тремя частями:   50%,20%, 30%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24F97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  <w:tc>
          <w:tcPr>
            <w:tcW w:w="8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417F8" w14:textId="77777777" w:rsidR="001B7758" w:rsidRPr="00C02AAD" w:rsidRDefault="001B7758" w:rsidP="00B22F05"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</w:p>
        </w:tc>
      </w:tr>
      <w:tr w:rsidR="001B7758" w:rsidRPr="00C02AAD" w14:paraId="7B3471D5" w14:textId="77777777" w:rsidTr="001B7758">
        <w:trPr>
          <w:trHeight w:val="83"/>
        </w:trPr>
        <w:tc>
          <w:tcPr>
            <w:tcW w:w="1058" w:type="dxa"/>
          </w:tcPr>
          <w:p w14:paraId="10C2E35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2</w:t>
            </w:r>
          </w:p>
        </w:tc>
        <w:tc>
          <w:tcPr>
            <w:tcW w:w="7731" w:type="dxa"/>
            <w:gridSpan w:val="8"/>
          </w:tcPr>
          <w:p w14:paraId="1F985547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Сборка»</w:t>
            </w:r>
          </w:p>
        </w:tc>
        <w:tc>
          <w:tcPr>
            <w:tcW w:w="567" w:type="dxa"/>
            <w:gridSpan w:val="2"/>
          </w:tcPr>
          <w:p w14:paraId="320C420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1B4D2FEE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21A021FC" w14:textId="77777777" w:rsidTr="001B7758">
        <w:trPr>
          <w:trHeight w:val="83"/>
        </w:trPr>
        <w:tc>
          <w:tcPr>
            <w:tcW w:w="1058" w:type="dxa"/>
          </w:tcPr>
          <w:p w14:paraId="25FFF74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67BF6026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33D87277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11ABFED9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Сборка» очереди АСОИ 4% от времени реали</w:t>
            </w:r>
            <w:r w:rsidRPr="00C02AAD">
              <w:rPr>
                <w:rFonts w:ascii="Arial Narrow" w:hAnsi="Arial Narrow" w:cs="Arial"/>
              </w:rPr>
              <w:softHyphen/>
              <w:t>зации очереди  АСОИ</w:t>
            </w:r>
          </w:p>
        </w:tc>
        <w:tc>
          <w:tcPr>
            <w:tcW w:w="567" w:type="dxa"/>
            <w:gridSpan w:val="2"/>
          </w:tcPr>
          <w:p w14:paraId="0E5C867A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0E9FC047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2081F912" w14:textId="77777777" w:rsidTr="001B7758">
        <w:trPr>
          <w:trHeight w:val="83"/>
        </w:trPr>
        <w:tc>
          <w:tcPr>
            <w:tcW w:w="1058" w:type="dxa"/>
          </w:tcPr>
          <w:p w14:paraId="1744913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3C84E96A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51FB64F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345C5ECC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Сборка» очереди АСОИ – не учи</w:t>
            </w:r>
            <w:r w:rsidRPr="00C02AAD">
              <w:rPr>
                <w:rFonts w:ascii="Arial Narrow" w:hAnsi="Arial Narrow" w:cs="Arial"/>
              </w:rPr>
              <w:softHyphen/>
              <w:t>тыва</w:t>
            </w:r>
            <w:r w:rsidRPr="00C02AAD">
              <w:rPr>
                <w:rFonts w:ascii="Arial Narrow" w:hAnsi="Arial Narrow" w:cs="Arial"/>
              </w:rPr>
              <w:softHyphen/>
              <w:t>ется, выпол</w:t>
            </w:r>
            <w:r w:rsidRPr="00C02AAD">
              <w:rPr>
                <w:rFonts w:ascii="Arial Narrow" w:hAnsi="Arial Narrow" w:cs="Arial"/>
              </w:rPr>
              <w:softHyphen/>
              <w:t>ня</w:t>
            </w:r>
            <w:r w:rsidRPr="00C02AAD">
              <w:rPr>
                <w:rFonts w:ascii="Arial Narrow" w:hAnsi="Arial Narrow" w:cs="Arial"/>
              </w:rPr>
              <w:softHyphen/>
              <w:t>ются за счет средств  раз</w:t>
            </w:r>
            <w:r w:rsidRPr="00C02AAD">
              <w:rPr>
                <w:rFonts w:ascii="Arial Narrow" w:hAnsi="Arial Narrow" w:cs="Arial"/>
              </w:rPr>
              <w:softHyphen/>
              <w:t>работ</w:t>
            </w:r>
            <w:r w:rsidRPr="00C02AAD">
              <w:rPr>
                <w:rFonts w:ascii="Arial Narrow" w:hAnsi="Arial Narrow" w:cs="Arial"/>
              </w:rPr>
              <w:softHyphen/>
              <w:t>чика проекта</w:t>
            </w:r>
          </w:p>
        </w:tc>
        <w:tc>
          <w:tcPr>
            <w:tcW w:w="567" w:type="dxa"/>
            <w:gridSpan w:val="2"/>
          </w:tcPr>
          <w:p w14:paraId="56AD8B8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5ACDB41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33730BF4" w14:textId="77777777" w:rsidTr="001B7758">
        <w:trPr>
          <w:trHeight w:val="83"/>
        </w:trPr>
        <w:tc>
          <w:tcPr>
            <w:tcW w:w="1058" w:type="dxa"/>
          </w:tcPr>
          <w:p w14:paraId="353CFBE9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lastRenderedPageBreak/>
              <w:t>13</w:t>
            </w:r>
          </w:p>
        </w:tc>
        <w:tc>
          <w:tcPr>
            <w:tcW w:w="7731" w:type="dxa"/>
            <w:gridSpan w:val="8"/>
          </w:tcPr>
          <w:p w14:paraId="7F98E159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Испытания»</w:t>
            </w:r>
          </w:p>
        </w:tc>
        <w:tc>
          <w:tcPr>
            <w:tcW w:w="567" w:type="dxa"/>
            <w:gridSpan w:val="2"/>
          </w:tcPr>
          <w:p w14:paraId="270A0D04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47A22BB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0893B937" w14:textId="77777777" w:rsidTr="001B7758">
        <w:trPr>
          <w:trHeight w:val="83"/>
        </w:trPr>
        <w:tc>
          <w:tcPr>
            <w:tcW w:w="1058" w:type="dxa"/>
          </w:tcPr>
          <w:p w14:paraId="5F9E63A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5A612F7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5D65E9FA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29CDF330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Испытание» очереди АСОИ 4% от времени реализации очереди  АСОИ</w:t>
            </w:r>
          </w:p>
        </w:tc>
        <w:tc>
          <w:tcPr>
            <w:tcW w:w="567" w:type="dxa"/>
            <w:gridSpan w:val="2"/>
          </w:tcPr>
          <w:p w14:paraId="5CF74A55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5EB8D2D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2005FEF4" w14:textId="77777777" w:rsidTr="001B7758">
        <w:trPr>
          <w:trHeight w:val="83"/>
        </w:trPr>
        <w:tc>
          <w:tcPr>
            <w:tcW w:w="1058" w:type="dxa"/>
          </w:tcPr>
          <w:p w14:paraId="2635197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5E1FDE8C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07A990A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0F1F30CF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Испытание» очереди АСОИ – не учиты</w:t>
            </w:r>
            <w:r w:rsidRPr="00C02AAD">
              <w:rPr>
                <w:rFonts w:ascii="Arial Narrow" w:hAnsi="Arial Narrow" w:cs="Arial"/>
              </w:rPr>
              <w:softHyphen/>
              <w:t>вается, вы</w:t>
            </w:r>
            <w:r w:rsidRPr="00C02AAD">
              <w:rPr>
                <w:rFonts w:ascii="Arial Narrow" w:hAnsi="Arial Narrow" w:cs="Arial"/>
              </w:rPr>
              <w:softHyphen/>
              <w:t>пол</w:t>
            </w:r>
            <w:r w:rsidRPr="00C02AAD">
              <w:rPr>
                <w:rFonts w:ascii="Arial Narrow" w:hAnsi="Arial Narrow" w:cs="Arial"/>
              </w:rPr>
              <w:softHyphen/>
              <w:t>няются за счет средств  разра</w:t>
            </w:r>
            <w:r w:rsidRPr="00C02AAD">
              <w:rPr>
                <w:rFonts w:ascii="Arial Narrow" w:hAnsi="Arial Narrow" w:cs="Arial"/>
              </w:rPr>
              <w:softHyphen/>
              <w:t>ботчика проекта</w:t>
            </w:r>
          </w:p>
        </w:tc>
        <w:tc>
          <w:tcPr>
            <w:tcW w:w="567" w:type="dxa"/>
            <w:gridSpan w:val="2"/>
          </w:tcPr>
          <w:p w14:paraId="3AA03C6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3039448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3E3B8D60" w14:textId="77777777" w:rsidTr="001B7758">
        <w:trPr>
          <w:trHeight w:val="83"/>
        </w:trPr>
        <w:tc>
          <w:tcPr>
            <w:tcW w:w="1058" w:type="dxa"/>
          </w:tcPr>
          <w:p w14:paraId="2112944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4</w:t>
            </w:r>
          </w:p>
        </w:tc>
        <w:tc>
          <w:tcPr>
            <w:tcW w:w="7731" w:type="dxa"/>
            <w:gridSpan w:val="8"/>
          </w:tcPr>
          <w:p w14:paraId="60D060FB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Ввод в дейст</w:t>
            </w:r>
            <w:r w:rsidRPr="00C02AAD">
              <w:rPr>
                <w:rFonts w:ascii="Arial Narrow" w:hAnsi="Arial Narrow" w:cs="Arial"/>
                <w:sz w:val="24"/>
                <w:szCs w:val="24"/>
              </w:rPr>
              <w:softHyphen/>
              <w:t>вие»</w:t>
            </w:r>
          </w:p>
        </w:tc>
        <w:tc>
          <w:tcPr>
            <w:tcW w:w="567" w:type="dxa"/>
            <w:gridSpan w:val="2"/>
          </w:tcPr>
          <w:p w14:paraId="3525658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76B5F9C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4C6FF6DC" w14:textId="77777777" w:rsidTr="001B7758">
        <w:trPr>
          <w:trHeight w:val="83"/>
        </w:trPr>
        <w:tc>
          <w:tcPr>
            <w:tcW w:w="1058" w:type="dxa"/>
          </w:tcPr>
          <w:p w14:paraId="0DAB662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0379DA0E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74AF0B4C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7A5155FF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Ввод в действие» оче</w:t>
            </w:r>
            <w:r w:rsidRPr="00C02AAD">
              <w:rPr>
                <w:rFonts w:ascii="Arial Narrow" w:hAnsi="Arial Narrow" w:cs="Arial"/>
              </w:rPr>
              <w:softHyphen/>
              <w:t>реди АСОИ 4% от вре</w:t>
            </w:r>
            <w:r w:rsidRPr="00C02AAD">
              <w:rPr>
                <w:rFonts w:ascii="Arial Narrow" w:hAnsi="Arial Narrow" w:cs="Arial"/>
              </w:rPr>
              <w:softHyphen/>
              <w:t>мени реализации очереди  АСОИ</w:t>
            </w:r>
          </w:p>
        </w:tc>
        <w:tc>
          <w:tcPr>
            <w:tcW w:w="567" w:type="dxa"/>
            <w:gridSpan w:val="2"/>
          </w:tcPr>
          <w:p w14:paraId="1D5D0D5A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15D5F6F6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10AD041A" w14:textId="77777777" w:rsidTr="001B7758">
        <w:trPr>
          <w:trHeight w:val="83"/>
        </w:trPr>
        <w:tc>
          <w:tcPr>
            <w:tcW w:w="1058" w:type="dxa"/>
          </w:tcPr>
          <w:p w14:paraId="7E5E384D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7FA2CEC4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23E32B84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5D093999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Ввод в действие» очереди АСОИ – не учитывается, выполняются за счет средств  разра</w:t>
            </w:r>
            <w:r w:rsidRPr="00C02AAD">
              <w:rPr>
                <w:rFonts w:ascii="Arial Narrow" w:hAnsi="Arial Narrow" w:cs="Arial"/>
              </w:rPr>
              <w:softHyphen/>
              <w:t>ботчика проекта</w:t>
            </w:r>
          </w:p>
        </w:tc>
        <w:tc>
          <w:tcPr>
            <w:tcW w:w="567" w:type="dxa"/>
            <w:gridSpan w:val="2"/>
          </w:tcPr>
          <w:p w14:paraId="45F389D5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2AFB95C2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38449F80" w14:textId="77777777" w:rsidTr="001B7758">
        <w:trPr>
          <w:trHeight w:val="83"/>
        </w:trPr>
        <w:tc>
          <w:tcPr>
            <w:tcW w:w="1058" w:type="dxa"/>
          </w:tcPr>
          <w:p w14:paraId="58831E0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15</w:t>
            </w:r>
          </w:p>
        </w:tc>
        <w:tc>
          <w:tcPr>
            <w:tcW w:w="7731" w:type="dxa"/>
            <w:gridSpan w:val="8"/>
          </w:tcPr>
          <w:p w14:paraId="3922EDEC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  <w:sz w:val="24"/>
                <w:szCs w:val="24"/>
              </w:rPr>
            </w:pPr>
            <w:r w:rsidRPr="00C02AAD">
              <w:rPr>
                <w:rFonts w:ascii="Arial Narrow" w:hAnsi="Arial Narrow" w:cs="Arial"/>
                <w:sz w:val="24"/>
                <w:szCs w:val="24"/>
              </w:rPr>
              <w:t>Требования к процессу «Приемка»</w:t>
            </w:r>
          </w:p>
        </w:tc>
        <w:tc>
          <w:tcPr>
            <w:tcW w:w="567" w:type="dxa"/>
            <w:gridSpan w:val="2"/>
          </w:tcPr>
          <w:p w14:paraId="0C0E3D3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  <w:tc>
          <w:tcPr>
            <w:tcW w:w="815" w:type="dxa"/>
          </w:tcPr>
          <w:p w14:paraId="19504A71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  <w:sz w:val="24"/>
                <w:szCs w:val="24"/>
              </w:rPr>
            </w:pPr>
          </w:p>
        </w:tc>
      </w:tr>
      <w:tr w:rsidR="001B7758" w:rsidRPr="00C02AAD" w14:paraId="0D05A19E" w14:textId="77777777" w:rsidTr="001B7758">
        <w:trPr>
          <w:trHeight w:val="83"/>
        </w:trPr>
        <w:tc>
          <w:tcPr>
            <w:tcW w:w="1058" w:type="dxa"/>
          </w:tcPr>
          <w:p w14:paraId="3BA7D228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30362E8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1</w:t>
            </w:r>
          </w:p>
        </w:tc>
        <w:tc>
          <w:tcPr>
            <w:tcW w:w="451" w:type="dxa"/>
            <w:gridSpan w:val="2"/>
          </w:tcPr>
          <w:p w14:paraId="29A3133C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7025AEC0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Время реализации процесса «Приемка» очереди АСОИ 4% от времени реа</w:t>
            </w:r>
            <w:r w:rsidRPr="00C02AAD">
              <w:rPr>
                <w:rFonts w:ascii="Arial Narrow" w:hAnsi="Arial Narrow" w:cs="Arial"/>
              </w:rPr>
              <w:softHyphen/>
              <w:t>лизации очереди  АСОИ</w:t>
            </w:r>
          </w:p>
        </w:tc>
        <w:tc>
          <w:tcPr>
            <w:tcW w:w="567" w:type="dxa"/>
            <w:gridSpan w:val="2"/>
          </w:tcPr>
          <w:p w14:paraId="70ADE04D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5982E12F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  <w:tr w:rsidR="001B7758" w:rsidRPr="00C02AAD" w14:paraId="6B1EF7E8" w14:textId="77777777" w:rsidTr="001B7758">
        <w:trPr>
          <w:trHeight w:val="83"/>
        </w:trPr>
        <w:tc>
          <w:tcPr>
            <w:tcW w:w="1058" w:type="dxa"/>
          </w:tcPr>
          <w:p w14:paraId="2C15E03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1058" w:type="dxa"/>
            <w:gridSpan w:val="2"/>
          </w:tcPr>
          <w:p w14:paraId="5E46C809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2</w:t>
            </w:r>
          </w:p>
        </w:tc>
        <w:tc>
          <w:tcPr>
            <w:tcW w:w="451" w:type="dxa"/>
            <w:gridSpan w:val="2"/>
          </w:tcPr>
          <w:p w14:paraId="5C74F45C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6222" w:type="dxa"/>
            <w:gridSpan w:val="4"/>
          </w:tcPr>
          <w:p w14:paraId="0DCF4744" w14:textId="77777777" w:rsidR="001B7758" w:rsidRPr="00C02AAD" w:rsidRDefault="001B7758" w:rsidP="00B22F05">
            <w:pPr>
              <w:spacing w:line="216" w:lineRule="auto"/>
              <w:rPr>
                <w:rFonts w:ascii="Arial Narrow" w:hAnsi="Arial Narrow" w:cs="Arial"/>
              </w:rPr>
            </w:pPr>
            <w:r w:rsidRPr="00C02AAD">
              <w:rPr>
                <w:rFonts w:ascii="Arial Narrow" w:hAnsi="Arial Narrow" w:cs="Arial"/>
              </w:rPr>
              <w:t>Стоимость процесса «Приемка» очереди АСОИ – не учи</w:t>
            </w:r>
            <w:r w:rsidRPr="00C02AAD">
              <w:rPr>
                <w:rFonts w:ascii="Arial Narrow" w:hAnsi="Arial Narrow" w:cs="Arial"/>
              </w:rPr>
              <w:softHyphen/>
              <w:t>тыва</w:t>
            </w:r>
            <w:r w:rsidRPr="00C02AAD">
              <w:rPr>
                <w:rFonts w:ascii="Arial Narrow" w:hAnsi="Arial Narrow" w:cs="Arial"/>
              </w:rPr>
              <w:softHyphen/>
              <w:t>ется, выпол</w:t>
            </w:r>
            <w:r w:rsidRPr="00C02AAD">
              <w:rPr>
                <w:rFonts w:ascii="Arial Narrow" w:hAnsi="Arial Narrow" w:cs="Arial"/>
              </w:rPr>
              <w:softHyphen/>
              <w:t>няются за счет средств  разработ</w:t>
            </w:r>
            <w:r w:rsidRPr="00C02AAD">
              <w:rPr>
                <w:rFonts w:ascii="Arial Narrow" w:hAnsi="Arial Narrow" w:cs="Arial"/>
              </w:rPr>
              <w:softHyphen/>
              <w:t>чика проекта</w:t>
            </w:r>
          </w:p>
        </w:tc>
        <w:tc>
          <w:tcPr>
            <w:tcW w:w="567" w:type="dxa"/>
            <w:gridSpan w:val="2"/>
          </w:tcPr>
          <w:p w14:paraId="63EDA703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  <w:tc>
          <w:tcPr>
            <w:tcW w:w="815" w:type="dxa"/>
          </w:tcPr>
          <w:p w14:paraId="2F2CF77B" w14:textId="77777777" w:rsidR="001B7758" w:rsidRPr="00C02AAD" w:rsidRDefault="001B7758" w:rsidP="00B22F05">
            <w:pPr>
              <w:spacing w:line="216" w:lineRule="auto"/>
              <w:jc w:val="center"/>
              <w:rPr>
                <w:rFonts w:ascii="Arial Narrow" w:hAnsi="Arial Narrow" w:cs="Arial"/>
              </w:rPr>
            </w:pPr>
          </w:p>
        </w:tc>
      </w:tr>
    </w:tbl>
    <w:p w14:paraId="1E197166" w14:textId="77777777" w:rsidR="001B7758" w:rsidRDefault="001B7758" w:rsidP="001B7758"/>
    <w:p w14:paraId="5120221B" w14:textId="77777777" w:rsidR="001B7758" w:rsidRDefault="001B7758" w:rsidP="001B7758"/>
    <w:p w14:paraId="58C94DA8" w14:textId="77777777" w:rsidR="001B7758" w:rsidRDefault="001B7758" w:rsidP="001B7758">
      <w:r>
        <w:t xml:space="preserve">Плановая стоимость АСОИ = Расчетная стоимость реализации АС * 1.2 </w:t>
      </w:r>
    </w:p>
    <w:p w14:paraId="3DB51CCB" w14:textId="77777777" w:rsidR="001B7758" w:rsidRDefault="001B7758" w:rsidP="001B7758">
      <w:r>
        <w:t>Плановая стоимость АСОИ = 235 457 * 1.2 = 282 548</w:t>
      </w:r>
    </w:p>
    <w:p w14:paraId="681E6DC3" w14:textId="77777777" w:rsidR="001B7758" w:rsidRDefault="001B7758" w:rsidP="001B7758">
      <w:r>
        <w:t>Расчетная стоимость реализации АС = 235 457</w:t>
      </w:r>
    </w:p>
    <w:p w14:paraId="7265BFC2" w14:textId="77777777" w:rsidR="001B7758" w:rsidRDefault="001B7758" w:rsidP="001B7758">
      <w:r>
        <w:t xml:space="preserve">Х1 = 282 548 * 0.5 = 141 274 руб. </w:t>
      </w:r>
    </w:p>
    <w:p w14:paraId="447A6139" w14:textId="77777777" w:rsidR="001B7758" w:rsidRDefault="001B7758" w:rsidP="001B7758">
      <w:r>
        <w:t xml:space="preserve">Х2 = 282 548 * 0.2 = 56 510 руб. </w:t>
      </w:r>
    </w:p>
    <w:p w14:paraId="25F0A957" w14:textId="77777777" w:rsidR="001B7758" w:rsidRDefault="001B7758" w:rsidP="001B7758">
      <w:r>
        <w:t>Х3 = 282 548 * 0.3 = 84 764 руб.</w:t>
      </w:r>
    </w:p>
    <w:p w14:paraId="1C9D3C15" w14:textId="77777777" w:rsidR="001B7758" w:rsidRDefault="001B7758" w:rsidP="001B7758"/>
    <w:p w14:paraId="5716C46C" w14:textId="77777777" w:rsidR="001B7758" w:rsidRDefault="001B7758" w:rsidP="001B7758">
      <w:r>
        <w:t>ФТД = 28 800</w:t>
      </w:r>
    </w:p>
    <w:p w14:paraId="1F7A586D" w14:textId="77777777" w:rsidR="001B7758" w:rsidRDefault="001B7758" w:rsidP="001B7758">
      <w:r>
        <w:t>БД = 17 070</w:t>
      </w:r>
    </w:p>
    <w:p w14:paraId="339F045F" w14:textId="77777777" w:rsidR="001B7758" w:rsidRDefault="001B7758" w:rsidP="001B7758">
      <w:r>
        <w:t>ФАТ = 47 430</w:t>
      </w:r>
    </w:p>
    <w:p w14:paraId="767781E1" w14:textId="77777777" w:rsidR="001B7758" w:rsidRDefault="001B7758" w:rsidP="001B7758">
      <w:r>
        <w:t>Сервер = 814</w:t>
      </w:r>
    </w:p>
    <w:p w14:paraId="61BE9EFB" w14:textId="77777777" w:rsidR="001B7758" w:rsidRDefault="001B7758" w:rsidP="001B7758"/>
    <w:p w14:paraId="68E5E1F7" w14:textId="77777777" w:rsidR="001B7758" w:rsidRDefault="001B7758" w:rsidP="001B7758">
      <w:r>
        <w:t>П1 = 37 779</w:t>
      </w:r>
    </w:p>
    <w:p w14:paraId="561AB851" w14:textId="77777777" w:rsidR="001B7758" w:rsidRDefault="001B7758" w:rsidP="001B7758">
      <w:r>
        <w:t>П2 = 23 364</w:t>
      </w:r>
    </w:p>
    <w:p w14:paraId="5A1DD15E" w14:textId="77777777" w:rsidR="001B7758" w:rsidRDefault="001B7758" w:rsidP="001B7758">
      <w:r>
        <w:t>П3 = 21 766</w:t>
      </w:r>
    </w:p>
    <w:p w14:paraId="44F5EA1A" w14:textId="77777777" w:rsidR="001B7758" w:rsidRDefault="001B7758" w:rsidP="001B7758">
      <w:r>
        <w:t>П4 = 22 162</w:t>
      </w:r>
    </w:p>
    <w:p w14:paraId="2922B0F4" w14:textId="77777777" w:rsidR="001B7758" w:rsidRDefault="001B7758" w:rsidP="001B7758">
      <w:r>
        <w:t>П5 = 22 689</w:t>
      </w:r>
    </w:p>
    <w:p w14:paraId="32EB3B63" w14:textId="1E6F78D4" w:rsidR="001B7758" w:rsidRDefault="001B7758" w:rsidP="001B7758">
      <w:r>
        <w:t>П6 = 15</w:t>
      </w:r>
      <w:r w:rsidR="00CB5F0E">
        <w:t> </w:t>
      </w:r>
      <w:r>
        <w:t>197</w:t>
      </w:r>
    </w:p>
    <w:p w14:paraId="45DBABBA" w14:textId="77777777" w:rsidR="00CB5F0E" w:rsidRDefault="00CB5F0E" w:rsidP="001B7758"/>
    <w:p w14:paraId="5D964E28" w14:textId="357B2E64" w:rsidR="001B7758" w:rsidRPr="007F71CA" w:rsidRDefault="001B7758" w:rsidP="001B7758">
      <w:pPr>
        <w:rPr>
          <w:sz w:val="24"/>
          <w:szCs w:val="24"/>
        </w:rPr>
      </w:pPr>
      <w:r w:rsidRPr="007F71CA">
        <w:rPr>
          <w:sz w:val="24"/>
          <w:szCs w:val="24"/>
          <w:u w:val="single"/>
        </w:rPr>
        <w:lastRenderedPageBreak/>
        <w:t>Деление АСОИ на очереди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2348"/>
        <w:gridCol w:w="2353"/>
        <w:gridCol w:w="2347"/>
        <w:gridCol w:w="2297"/>
      </w:tblGrid>
      <w:tr w:rsidR="001B7758" w:rsidRPr="007F71CA" w14:paraId="7DE5C575" w14:textId="77777777" w:rsidTr="00B22F05">
        <w:trPr>
          <w:jc w:val="center"/>
        </w:trPr>
        <w:tc>
          <w:tcPr>
            <w:tcW w:w="2614" w:type="dxa"/>
          </w:tcPr>
          <w:p w14:paraId="6A413B68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Плановая стоимость</w:t>
            </w:r>
          </w:p>
        </w:tc>
        <w:tc>
          <w:tcPr>
            <w:tcW w:w="2614" w:type="dxa"/>
          </w:tcPr>
          <w:p w14:paraId="6390EDAE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Стоимость</w:t>
            </w:r>
          </w:p>
        </w:tc>
        <w:tc>
          <w:tcPr>
            <w:tcW w:w="2614" w:type="dxa"/>
          </w:tcPr>
          <w:p w14:paraId="49FB1170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Элементы</w:t>
            </w:r>
          </w:p>
        </w:tc>
        <w:tc>
          <w:tcPr>
            <w:tcW w:w="2614" w:type="dxa"/>
          </w:tcPr>
          <w:p w14:paraId="3FD8DEBD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статок</w:t>
            </w:r>
          </w:p>
        </w:tc>
      </w:tr>
      <w:tr w:rsidR="001B7758" w:rsidRPr="007F71CA" w14:paraId="75535A65" w14:textId="77777777" w:rsidTr="00B22F05">
        <w:trPr>
          <w:jc w:val="center"/>
        </w:trPr>
        <w:tc>
          <w:tcPr>
            <w:tcW w:w="10456" w:type="dxa"/>
            <w:gridSpan w:val="4"/>
          </w:tcPr>
          <w:p w14:paraId="72D520AC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1</w:t>
            </w:r>
          </w:p>
        </w:tc>
      </w:tr>
      <w:tr w:rsidR="001B7758" w:rsidRPr="007F71CA" w14:paraId="5F0B50AC" w14:textId="77777777" w:rsidTr="00B22F05">
        <w:trPr>
          <w:jc w:val="center"/>
        </w:trPr>
        <w:tc>
          <w:tcPr>
            <w:tcW w:w="2614" w:type="dxa"/>
          </w:tcPr>
          <w:p w14:paraId="19BFD4E5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141 274</w:t>
            </w:r>
          </w:p>
        </w:tc>
        <w:tc>
          <w:tcPr>
            <w:tcW w:w="2614" w:type="dxa"/>
          </w:tcPr>
          <w:p w14:paraId="6F5726F0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140 972</w:t>
            </w:r>
          </w:p>
        </w:tc>
        <w:tc>
          <w:tcPr>
            <w:tcW w:w="2614" w:type="dxa"/>
          </w:tcPr>
          <w:p w14:paraId="7D7DA58B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ФАТ + БД + П1 + П6</w:t>
            </w:r>
          </w:p>
        </w:tc>
        <w:tc>
          <w:tcPr>
            <w:tcW w:w="2614" w:type="dxa"/>
          </w:tcPr>
          <w:p w14:paraId="5844B61D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302</w:t>
            </w:r>
          </w:p>
        </w:tc>
      </w:tr>
      <w:tr w:rsidR="001B7758" w:rsidRPr="007F71CA" w14:paraId="60C72FCF" w14:textId="77777777" w:rsidTr="00B22F05">
        <w:trPr>
          <w:jc w:val="center"/>
        </w:trPr>
        <w:tc>
          <w:tcPr>
            <w:tcW w:w="10456" w:type="dxa"/>
            <w:gridSpan w:val="4"/>
          </w:tcPr>
          <w:p w14:paraId="5022C407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2</w:t>
            </w:r>
          </w:p>
        </w:tc>
      </w:tr>
      <w:tr w:rsidR="001B7758" w:rsidRPr="007F71CA" w14:paraId="5FEA18F9" w14:textId="77777777" w:rsidTr="00B22F05">
        <w:trPr>
          <w:jc w:val="center"/>
        </w:trPr>
        <w:tc>
          <w:tcPr>
            <w:tcW w:w="2614" w:type="dxa"/>
          </w:tcPr>
          <w:p w14:paraId="54820E49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6 510 (+302)</w:t>
            </w:r>
          </w:p>
        </w:tc>
        <w:tc>
          <w:tcPr>
            <w:tcW w:w="2614" w:type="dxa"/>
          </w:tcPr>
          <w:p w14:paraId="1C6AEA8D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6 241</w:t>
            </w:r>
          </w:p>
        </w:tc>
        <w:tc>
          <w:tcPr>
            <w:tcW w:w="2614" w:type="dxa"/>
          </w:tcPr>
          <w:p w14:paraId="4CB4E981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Сервер + П2 + П5</w:t>
            </w:r>
          </w:p>
        </w:tc>
        <w:tc>
          <w:tcPr>
            <w:tcW w:w="2614" w:type="dxa"/>
          </w:tcPr>
          <w:p w14:paraId="536EE23D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571</w:t>
            </w:r>
          </w:p>
        </w:tc>
      </w:tr>
      <w:tr w:rsidR="001B7758" w:rsidRPr="007F71CA" w14:paraId="79ECC573" w14:textId="77777777" w:rsidTr="00B22F05">
        <w:trPr>
          <w:jc w:val="center"/>
        </w:trPr>
        <w:tc>
          <w:tcPr>
            <w:tcW w:w="10456" w:type="dxa"/>
            <w:gridSpan w:val="4"/>
          </w:tcPr>
          <w:p w14:paraId="32CCE7FE" w14:textId="77777777" w:rsidR="001B7758" w:rsidRPr="007F71CA" w:rsidRDefault="001B7758" w:rsidP="00B22F05">
            <w:pPr>
              <w:jc w:val="center"/>
              <w:rPr>
                <w:b/>
                <w:bCs/>
                <w:sz w:val="24"/>
                <w:szCs w:val="24"/>
              </w:rPr>
            </w:pPr>
            <w:r w:rsidRPr="007F71CA">
              <w:rPr>
                <w:b/>
                <w:bCs/>
                <w:sz w:val="24"/>
                <w:szCs w:val="24"/>
              </w:rPr>
              <w:t>Очередь 3</w:t>
            </w:r>
          </w:p>
        </w:tc>
      </w:tr>
      <w:tr w:rsidR="001B7758" w:rsidRPr="007F71CA" w14:paraId="48A43D9C" w14:textId="77777777" w:rsidTr="00B22F05">
        <w:trPr>
          <w:jc w:val="center"/>
        </w:trPr>
        <w:tc>
          <w:tcPr>
            <w:tcW w:w="2614" w:type="dxa"/>
          </w:tcPr>
          <w:p w14:paraId="0B5FC63D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84 764 (+571)</w:t>
            </w:r>
          </w:p>
        </w:tc>
        <w:tc>
          <w:tcPr>
            <w:tcW w:w="2614" w:type="dxa"/>
          </w:tcPr>
          <w:p w14:paraId="7444D691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85 335</w:t>
            </w:r>
          </w:p>
        </w:tc>
        <w:tc>
          <w:tcPr>
            <w:tcW w:w="2614" w:type="dxa"/>
          </w:tcPr>
          <w:p w14:paraId="0FE872AA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ФТД + П3 + П4</w:t>
            </w:r>
          </w:p>
        </w:tc>
        <w:tc>
          <w:tcPr>
            <w:tcW w:w="2614" w:type="dxa"/>
          </w:tcPr>
          <w:p w14:paraId="63838C24" w14:textId="77777777" w:rsidR="001B7758" w:rsidRPr="007F71CA" w:rsidRDefault="001B7758" w:rsidP="00B22F05">
            <w:pPr>
              <w:jc w:val="center"/>
              <w:rPr>
                <w:sz w:val="24"/>
                <w:szCs w:val="24"/>
              </w:rPr>
            </w:pPr>
            <w:r w:rsidRPr="007F71CA">
              <w:rPr>
                <w:sz w:val="24"/>
                <w:szCs w:val="24"/>
              </w:rPr>
              <w:t>0</w:t>
            </w:r>
          </w:p>
        </w:tc>
      </w:tr>
    </w:tbl>
    <w:p w14:paraId="5FDC5F2A" w14:textId="77777777" w:rsidR="001B7758" w:rsidRPr="007F71CA" w:rsidRDefault="001B7758" w:rsidP="001B7758">
      <w:pPr>
        <w:rPr>
          <w:sz w:val="24"/>
          <w:szCs w:val="24"/>
        </w:rPr>
      </w:pPr>
    </w:p>
    <w:p w14:paraId="74AC96AF" w14:textId="5CA3F58C" w:rsidR="001B7758" w:rsidRDefault="004625C7" w:rsidP="001B7758">
      <w:pPr>
        <w:jc w:val="center"/>
      </w:pPr>
      <w:r>
        <w:object w:dxaOrig="4141" w:dyaOrig="10755" w14:anchorId="690236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485.25pt" o:ole="">
            <v:imagedata r:id="rId6" o:title=""/>
          </v:shape>
          <o:OLEObject Type="Embed" ProgID="Visio.Drawing.15" ShapeID="_x0000_i1025" DrawAspect="Content" ObjectID="_1742733967" r:id="rId7"/>
        </w:object>
      </w:r>
    </w:p>
    <w:p w14:paraId="190FD2C7" w14:textId="77777777" w:rsidR="004625C7" w:rsidRDefault="004625C7" w:rsidP="001B7758">
      <w:pPr>
        <w:jc w:val="center"/>
      </w:pPr>
    </w:p>
    <w:p w14:paraId="3EFA4CA4" w14:textId="77777777" w:rsidR="001B7758" w:rsidRDefault="001B7758" w:rsidP="001B7758">
      <w:pPr>
        <w:jc w:val="center"/>
      </w:pPr>
    </w:p>
    <w:p w14:paraId="1C1DB169" w14:textId="77777777" w:rsidR="001B7758" w:rsidRDefault="001B7758" w:rsidP="001B7758"/>
    <w:tbl>
      <w:tblPr>
        <w:tblStyle w:val="TableGrid"/>
        <w:tblW w:w="9676" w:type="dxa"/>
        <w:tblInd w:w="-434" w:type="dxa"/>
        <w:tblCellMar>
          <w:top w:w="14" w:type="dxa"/>
          <w:left w:w="55" w:type="dxa"/>
          <w:right w:w="2" w:type="dxa"/>
        </w:tblCellMar>
        <w:tblLook w:val="04A0" w:firstRow="1" w:lastRow="0" w:firstColumn="1" w:lastColumn="0" w:noHBand="0" w:noVBand="1"/>
      </w:tblPr>
      <w:tblGrid>
        <w:gridCol w:w="1667"/>
        <w:gridCol w:w="1261"/>
        <w:gridCol w:w="1624"/>
        <w:gridCol w:w="1337"/>
        <w:gridCol w:w="1629"/>
        <w:gridCol w:w="2158"/>
      </w:tblGrid>
      <w:tr w:rsidR="001B7758" w14:paraId="604B2007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907D09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  <w:b/>
              </w:rPr>
              <w:lastRenderedPageBreak/>
              <w:t xml:space="preserve">Название процесс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198734" w14:textId="77777777" w:rsidR="001B7758" w:rsidRDefault="001B7758" w:rsidP="00B22F05">
            <w:pPr>
              <w:ind w:left="173" w:hanging="65"/>
            </w:pPr>
            <w:r>
              <w:rPr>
                <w:rFonts w:ascii="Arial" w:eastAsia="Arial" w:hAnsi="Arial" w:cs="Arial"/>
                <w:b/>
              </w:rPr>
              <w:t xml:space="preserve">Название объекта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64B3ED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Название элемента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57635D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Стоимость работ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8BBF94" w14:textId="77777777" w:rsidR="001B7758" w:rsidRDefault="001B7758" w:rsidP="00B22F05">
            <w:pPr>
              <w:ind w:left="98"/>
            </w:pPr>
            <w:r>
              <w:rPr>
                <w:rFonts w:ascii="Arial" w:eastAsia="Arial" w:hAnsi="Arial" w:cs="Arial"/>
                <w:b/>
              </w:rPr>
              <w:t xml:space="preserve">Исполнител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414D9C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тчетности </w:t>
            </w:r>
          </w:p>
        </w:tc>
      </w:tr>
      <w:tr w:rsidR="001B7758" w14:paraId="74212A27" w14:textId="77777777" w:rsidTr="001B7758">
        <w:trPr>
          <w:trHeight w:val="392"/>
        </w:trPr>
        <w:tc>
          <w:tcPr>
            <w:tcW w:w="9676" w:type="dxa"/>
            <w:gridSpan w:val="6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189BE3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череди 1 АСОИ </w:t>
            </w:r>
          </w:p>
        </w:tc>
      </w:tr>
      <w:tr w:rsidR="001B7758" w14:paraId="605801EC" w14:textId="77777777" w:rsidTr="00584A9B">
        <w:trPr>
          <w:trHeight w:val="389"/>
        </w:trPr>
        <w:tc>
          <w:tcPr>
            <w:tcW w:w="166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5B2071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>Реализация ИС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F855B5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CE59B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 xml:space="preserve">БД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0157E1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20 484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953438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8012E3E" w14:textId="77777777" w:rsidR="001B7758" w:rsidRDefault="001B7758" w:rsidP="00B22F05">
            <w:pPr>
              <w:ind w:left="104"/>
            </w:pPr>
            <w:r>
              <w:rPr>
                <w:rFonts w:ascii="Arial" w:eastAsia="Arial" w:hAnsi="Arial" w:cs="Arial"/>
              </w:rPr>
              <w:t xml:space="preserve">Документация на БД </w:t>
            </w:r>
          </w:p>
        </w:tc>
      </w:tr>
      <w:tr w:rsidR="001B7758" w14:paraId="3C7148AB" w14:textId="77777777" w:rsidTr="00584A9B">
        <w:trPr>
          <w:trHeight w:val="389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4EAF40" w14:textId="77777777" w:rsidR="001B7758" w:rsidRDefault="001B7758" w:rsidP="00B22F05">
            <w:pPr>
              <w:jc w:val="center"/>
            </w:pP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4A5EF0A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FFC5E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ФАТ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1182A9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56 916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CE3F12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567FCB" w14:textId="77777777" w:rsidR="001B7758" w:rsidRDefault="001B7758" w:rsidP="00B22F05">
            <w:pPr>
              <w:ind w:left="25"/>
              <w:jc w:val="both"/>
            </w:pPr>
            <w:r>
              <w:rPr>
                <w:rFonts w:ascii="Arial" w:eastAsia="Arial" w:hAnsi="Arial" w:cs="Arial"/>
              </w:rPr>
              <w:t xml:space="preserve">Документация на ФАД </w:t>
            </w:r>
          </w:p>
        </w:tc>
      </w:tr>
      <w:tr w:rsidR="001B7758" w14:paraId="3E06F883" w14:textId="77777777" w:rsidTr="00584A9B">
        <w:trPr>
          <w:trHeight w:val="391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14:paraId="60FD8B41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>Реализация ПС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9D43339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BE0026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1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18A81F" w14:textId="77777777" w:rsidR="001B7758" w:rsidRDefault="001B7758" w:rsidP="00B22F05">
            <w:pPr>
              <w:ind w:right="55"/>
              <w:jc w:val="center"/>
            </w:pPr>
            <w:r>
              <w:t>38 470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F65978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D330E1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1 </w:t>
            </w:r>
          </w:p>
        </w:tc>
      </w:tr>
      <w:tr w:rsidR="001B7758" w14:paraId="1D973EDA" w14:textId="77777777" w:rsidTr="00584A9B">
        <w:trPr>
          <w:trHeight w:val="389"/>
        </w:trPr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788C16" w14:textId="77777777" w:rsidR="001B7758" w:rsidRDefault="001B7758" w:rsidP="00B22F05">
            <w:pPr>
              <w:jc w:val="center"/>
            </w:pP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7A3014F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75FAF5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6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2958E0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16 268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437B57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DF9D03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6 </w:t>
            </w:r>
          </w:p>
        </w:tc>
      </w:tr>
      <w:tr w:rsidR="001B7758" w14:paraId="2DA42970" w14:textId="77777777" w:rsidTr="00584A9B">
        <w:trPr>
          <w:trHeight w:val="536"/>
        </w:trPr>
        <w:tc>
          <w:tcPr>
            <w:tcW w:w="0" w:type="auto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</w:tcPr>
          <w:p w14:paraId="4E5304F7" w14:textId="77777777" w:rsidR="001B7758" w:rsidRDefault="001B7758" w:rsidP="00B22F05">
            <w:pPr>
              <w:jc w:val="center"/>
            </w:pP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F25FEB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5696FC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1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EB0881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6 864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B2173B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31E827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2299322D" w14:textId="77777777" w:rsidTr="00584A9B">
        <w:trPr>
          <w:trHeight w:val="535"/>
        </w:trPr>
        <w:tc>
          <w:tcPr>
            <w:tcW w:w="0" w:type="auto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D67E8A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>Реализация ТС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8C1273B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0AFDFE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6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EC0FB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1 169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FE3080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979E1B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3709F22B" w14:textId="77777777" w:rsidTr="00584A9B">
        <w:trPr>
          <w:trHeight w:val="766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269CF2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Сборка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5FDD62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BCE0E8" w14:textId="77777777" w:rsidR="001B7758" w:rsidRDefault="001B7758" w:rsidP="00B22F05">
            <w:pPr>
              <w:jc w:val="center"/>
            </w:pPr>
            <w:r>
              <w:t>ФАТ + БД + П1 + П6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0CD1C4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D8097E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F116F1" w14:textId="77777777" w:rsidR="001B7758" w:rsidRDefault="001B7758" w:rsidP="00B22F05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1B7758" w14:paraId="0AD91EEB" w14:textId="77777777" w:rsidTr="00584A9B">
        <w:trPr>
          <w:trHeight w:val="763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9C3490" w14:textId="77777777" w:rsidR="001B7758" w:rsidRDefault="001B7758" w:rsidP="00B22F05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A994317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4AFADD6" w14:textId="77777777" w:rsidR="001B7758" w:rsidRDefault="001B7758" w:rsidP="00B22F05">
            <w:pPr>
              <w:jc w:val="center"/>
            </w:pPr>
            <w:r>
              <w:t>ФАТ + БД + П1 + П6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ACB479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94559C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A4F85F" w14:textId="77777777" w:rsidR="001B7758" w:rsidRDefault="001B7758" w:rsidP="00B22F05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1B7758" w14:paraId="61BAE477" w14:textId="77777777" w:rsidTr="00584A9B">
        <w:trPr>
          <w:trHeight w:val="766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83DF02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0F2E10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66E996" w14:textId="77777777" w:rsidR="001B7758" w:rsidRDefault="001B7758" w:rsidP="00B22F05">
            <w:pPr>
              <w:jc w:val="center"/>
            </w:pPr>
            <w:r>
              <w:t>ФАТ + БД + П1 + П6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1C0E29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81FAB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C3EF29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1B7758" w14:paraId="476004C2" w14:textId="77777777" w:rsidTr="00584A9B">
        <w:trPr>
          <w:trHeight w:val="766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DB8AB6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риемк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6654E05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1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6EF0DC" w14:textId="77777777" w:rsidR="001B7758" w:rsidRDefault="001B7758" w:rsidP="00B22F05">
            <w:pPr>
              <w:jc w:val="center"/>
            </w:pPr>
            <w:r>
              <w:t>ФАТ + БД + П1 + П6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1ACFA2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9C5E09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D02D20" w14:textId="77777777" w:rsidR="001B7758" w:rsidRDefault="001B7758" w:rsidP="00B22F05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1B7758" w14:paraId="5D89E150" w14:textId="77777777" w:rsidTr="00584A9B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A3620A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F4F220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8 033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F97CF6" w14:textId="77777777" w:rsidR="001B7758" w:rsidRDefault="001B7758" w:rsidP="00B22F05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3B99D8" w14:textId="77777777" w:rsidR="001B7758" w:rsidRDefault="001B7758" w:rsidP="00B22F05">
            <w:pPr>
              <w:ind w:right="5"/>
              <w:jc w:val="center"/>
            </w:pPr>
            <w:r>
              <w:t xml:space="preserve"> </w:t>
            </w:r>
          </w:p>
        </w:tc>
      </w:tr>
      <w:tr w:rsidR="001B7758" w14:paraId="460ED329" w14:textId="77777777" w:rsidTr="00584A9B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959ED8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И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FB83B5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56 738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89C48" w14:textId="77777777" w:rsidR="001B7758" w:rsidRDefault="001B7758" w:rsidP="00B22F05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9054B8" w14:textId="77777777" w:rsidR="001B7758" w:rsidRDefault="001B7758" w:rsidP="00B22F05">
            <w:pPr>
              <w:ind w:right="5"/>
              <w:jc w:val="center"/>
            </w:pPr>
            <w:r>
              <w:t xml:space="preserve"> </w:t>
            </w:r>
          </w:p>
        </w:tc>
      </w:tr>
      <w:tr w:rsidR="001B7758" w14:paraId="4A8051E1" w14:textId="77777777" w:rsidTr="00584A9B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C7AE33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472C05B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77 400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4A3720" w14:textId="77777777" w:rsidR="001B7758" w:rsidRDefault="001B7758" w:rsidP="00B22F05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31BF2E" w14:textId="77777777" w:rsidR="001B7758" w:rsidRDefault="001B7758" w:rsidP="00B22F05">
            <w:pPr>
              <w:ind w:right="5"/>
              <w:jc w:val="center"/>
            </w:pPr>
            <w:r>
              <w:t xml:space="preserve"> </w:t>
            </w:r>
          </w:p>
        </w:tc>
      </w:tr>
      <w:tr w:rsidR="001B7758" w14:paraId="731B2331" w14:textId="77777777" w:rsidTr="001744FF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37D1FC7B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1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DCFC910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140 971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7611E23" w14:textId="77777777" w:rsidR="001B7758" w:rsidRDefault="001B7758" w:rsidP="00B22F05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63CE0ED0" w14:textId="77777777" w:rsidR="001B7758" w:rsidRDefault="001B7758" w:rsidP="00B22F05">
            <w:pPr>
              <w:ind w:right="5"/>
              <w:jc w:val="center"/>
            </w:pPr>
            <w:r>
              <w:t xml:space="preserve"> </w:t>
            </w:r>
          </w:p>
        </w:tc>
      </w:tr>
      <w:tr w:rsidR="00FA7B9E" w14:paraId="640B62FE" w14:textId="77777777" w:rsidTr="001744FF">
        <w:trPr>
          <w:trHeight w:val="391"/>
        </w:trPr>
        <w:tc>
          <w:tcPr>
            <w:tcW w:w="455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1F060DA8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EDA921F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0E0003E1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E8B6CF2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3F924BB0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2C91EB27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4576C9D9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6889A2D0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359AEE2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F9588DF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7F1E2451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A2FA7CE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4C16AC27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04D38280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E7A8B8A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0A2C880F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7C1CF0F3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2F80EBFC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  <w:p w14:paraId="1476247E" w14:textId="7D548BB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337" w:type="dxa"/>
            <w:tcBorders>
              <w:top w:val="single" w:sz="4" w:space="0" w:color="auto"/>
              <w:bottom w:val="single" w:sz="4" w:space="0" w:color="auto"/>
            </w:tcBorders>
          </w:tcPr>
          <w:p w14:paraId="1362B28B" w14:textId="77777777" w:rsidR="00FA7B9E" w:rsidRDefault="00FA7B9E" w:rsidP="00B22F05">
            <w:pPr>
              <w:ind w:right="56"/>
              <w:jc w:val="center"/>
              <w:rPr>
                <w:rFonts w:ascii="Arial" w:eastAsia="Arial" w:hAnsi="Arial" w:cs="Arial"/>
              </w:rPr>
            </w:pPr>
          </w:p>
        </w:tc>
        <w:tc>
          <w:tcPr>
            <w:tcW w:w="1629" w:type="dxa"/>
            <w:tcBorders>
              <w:top w:val="single" w:sz="4" w:space="0" w:color="auto"/>
              <w:bottom w:val="single" w:sz="4" w:space="0" w:color="auto"/>
            </w:tcBorders>
          </w:tcPr>
          <w:p w14:paraId="4C683DE3" w14:textId="77777777" w:rsidR="00FA7B9E" w:rsidRDefault="00FA7B9E" w:rsidP="00B22F05">
            <w:pPr>
              <w:ind w:right="2"/>
              <w:jc w:val="center"/>
              <w:rPr>
                <w:rFonts w:ascii="Arial" w:eastAsia="Arial" w:hAnsi="Arial" w:cs="Arial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</w:tcBorders>
          </w:tcPr>
          <w:p w14:paraId="561AFA91" w14:textId="77777777" w:rsidR="00FA7B9E" w:rsidRDefault="00FA7B9E" w:rsidP="00B22F05">
            <w:pPr>
              <w:ind w:right="5"/>
              <w:jc w:val="center"/>
            </w:pPr>
          </w:p>
        </w:tc>
      </w:tr>
      <w:tr w:rsidR="001B7758" w14:paraId="7ACC2085" w14:textId="77777777" w:rsidTr="001744FF">
        <w:trPr>
          <w:trHeight w:val="389"/>
        </w:trPr>
        <w:tc>
          <w:tcPr>
            <w:tcW w:w="9676" w:type="dxa"/>
            <w:gridSpan w:val="6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2202A3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lastRenderedPageBreak/>
              <w:t xml:space="preserve">Реализация очереди 2 АСОИ </w:t>
            </w:r>
          </w:p>
        </w:tc>
      </w:tr>
      <w:tr w:rsidR="001B7758" w14:paraId="7D78B635" w14:textId="77777777" w:rsidTr="00584A9B">
        <w:trPr>
          <w:trHeight w:val="391"/>
        </w:trPr>
        <w:tc>
          <w:tcPr>
            <w:tcW w:w="166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14:paraId="04089185" w14:textId="77777777" w:rsidR="001B7758" w:rsidRDefault="001B7758" w:rsidP="00B22F0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Реализация ПС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C350E4" w14:textId="77777777" w:rsidR="001B7758" w:rsidRDefault="001B7758" w:rsidP="00B22F05">
            <w:pPr>
              <w:ind w:right="61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С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030FCB" w14:textId="77777777" w:rsidR="001B7758" w:rsidRDefault="001B7758" w:rsidP="00B22F05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Сервер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81DE33" w14:textId="77777777" w:rsidR="001B7758" w:rsidRDefault="001B7758" w:rsidP="00B22F05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977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362351" w14:textId="77777777" w:rsidR="001B7758" w:rsidRDefault="001B7758" w:rsidP="00B22F05">
            <w:pPr>
              <w:jc w:val="both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Разработчик ПП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F5BDA1" w14:textId="77777777" w:rsidR="001B7758" w:rsidRDefault="001B7758" w:rsidP="00B22F05">
            <w:pPr>
              <w:ind w:left="109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Документация на сервер</w:t>
            </w:r>
          </w:p>
        </w:tc>
      </w:tr>
      <w:tr w:rsidR="001B7758" w14:paraId="78159DE0" w14:textId="77777777" w:rsidTr="00584A9B">
        <w:trPr>
          <w:trHeight w:val="391"/>
        </w:trPr>
        <w:tc>
          <w:tcPr>
            <w:tcW w:w="1663" w:type="dxa"/>
            <w:vMerge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1AF2FE9A" w14:textId="77777777" w:rsidR="001B7758" w:rsidRDefault="001B7758" w:rsidP="00B22F05">
            <w:pPr>
              <w:jc w:val="center"/>
            </w:pP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71E0A6C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82BF14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П5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E94731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25 840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5D1657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2EE50A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4 </w:t>
            </w:r>
          </w:p>
        </w:tc>
      </w:tr>
      <w:tr w:rsidR="001B7758" w14:paraId="36D2EDB1" w14:textId="77777777" w:rsidTr="00584A9B">
        <w:trPr>
          <w:trHeight w:val="389"/>
        </w:trPr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0569421" w14:textId="77777777" w:rsidR="001B7758" w:rsidRDefault="001B7758" w:rsidP="00B22F05"/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47DBCA2" w14:textId="77777777" w:rsidR="001B7758" w:rsidRDefault="001B7758" w:rsidP="00B22F05">
            <w:pPr>
              <w:ind w:right="61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BA7C6D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2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4438D0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>25 382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446DE2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3386DA3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2 </w:t>
            </w:r>
          </w:p>
        </w:tc>
      </w:tr>
      <w:tr w:rsidR="001B7758" w14:paraId="0E85D090" w14:textId="77777777" w:rsidTr="00584A9B">
        <w:trPr>
          <w:trHeight w:val="536"/>
        </w:trPr>
        <w:tc>
          <w:tcPr>
            <w:tcW w:w="1663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center"/>
          </w:tcPr>
          <w:p w14:paraId="54F57338" w14:textId="77777777" w:rsidR="001B7758" w:rsidRDefault="001B7758" w:rsidP="00B22F0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Реализация ТС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5215F7" w14:textId="77777777" w:rsidR="001B7758" w:rsidRDefault="001B7758" w:rsidP="00B22F05">
            <w:pPr>
              <w:ind w:right="56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С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32190C7" w14:textId="77777777" w:rsidR="001B7758" w:rsidRDefault="001B7758" w:rsidP="00B22F05">
            <w:pPr>
              <w:ind w:right="55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Сервер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BBF949" w14:textId="77777777" w:rsidR="001B7758" w:rsidRDefault="001B7758" w:rsidP="00B22F05">
            <w:pPr>
              <w:ind w:right="56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458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573AF0" w14:textId="77777777" w:rsidR="001B7758" w:rsidRDefault="001B7758" w:rsidP="00B22F0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Поставщики ТС и ПС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7CE5B9" w14:textId="77777777" w:rsidR="001B7758" w:rsidRDefault="001B7758" w:rsidP="00B22F05">
            <w:pPr>
              <w:ind w:left="133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Акт приемки ТС, ПС</w:t>
            </w:r>
          </w:p>
        </w:tc>
      </w:tr>
      <w:tr w:rsidR="001B7758" w14:paraId="35189510" w14:textId="77777777" w:rsidTr="00584A9B">
        <w:trPr>
          <w:trHeight w:val="536"/>
        </w:trPr>
        <w:tc>
          <w:tcPr>
            <w:tcW w:w="1663" w:type="dxa"/>
            <w:vMerge/>
            <w:tcBorders>
              <w:left w:val="single" w:sz="6" w:space="0" w:color="000000"/>
              <w:right w:val="single" w:sz="6" w:space="0" w:color="000000"/>
            </w:tcBorders>
            <w:vAlign w:val="center"/>
          </w:tcPr>
          <w:p w14:paraId="3E9EDC96" w14:textId="77777777" w:rsidR="001B7758" w:rsidRDefault="001B7758" w:rsidP="00B22F05">
            <w:pPr>
              <w:jc w:val="center"/>
            </w:pP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8129C6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92C957A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5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6F4F99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1 603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4D781A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0536E9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35D5D8DA" w14:textId="77777777" w:rsidTr="00584A9B">
        <w:trPr>
          <w:trHeight w:val="535"/>
        </w:trPr>
        <w:tc>
          <w:tcPr>
            <w:tcW w:w="0" w:type="auto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1B4994" w14:textId="77777777" w:rsidR="001B7758" w:rsidRDefault="001B7758" w:rsidP="00B22F05"/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E2602C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9054AB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2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0D1868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>2 959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6E4A63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289480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504297B3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ED01AE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Сборк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664BED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7B832A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 xml:space="preserve">Сервер + П5 + П2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63A159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31AAEC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770689" w14:textId="77777777" w:rsidR="001B7758" w:rsidRDefault="001B7758" w:rsidP="00B22F05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1B7758" w14:paraId="6968CD0D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5C29774" w14:textId="77777777" w:rsidR="001B7758" w:rsidRDefault="001B7758" w:rsidP="00B22F05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39066C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B8296F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F1A7D1D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3E89B1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352212" w14:textId="77777777" w:rsidR="001B7758" w:rsidRDefault="001B7758" w:rsidP="00B22F05">
            <w:pPr>
              <w:ind w:right="57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1B7758" w14:paraId="609E5D81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48F549F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AE3CFE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669F08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FF00A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D88C79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91B375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1B7758" w14:paraId="19C43FC7" w14:textId="77777777" w:rsidTr="00584A9B">
        <w:trPr>
          <w:trHeight w:val="763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675FB13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Приемк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DE03E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2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6008A48" w14:textId="77777777" w:rsidR="001B7758" w:rsidRDefault="001B7758" w:rsidP="00B22F05">
            <w:pPr>
              <w:ind w:right="60"/>
              <w:jc w:val="center"/>
            </w:pPr>
            <w:r>
              <w:rPr>
                <w:rFonts w:ascii="Arial" w:eastAsia="Arial" w:hAnsi="Arial" w:cs="Arial"/>
              </w:rPr>
              <w:t>Сервер + П5 + П2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C5CB3E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12D041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CC3970" w14:textId="77777777" w:rsidR="001B7758" w:rsidRDefault="001B7758" w:rsidP="00B22F05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1B7758" w14:paraId="068947A6" w14:textId="77777777" w:rsidTr="00584A9B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CF70B7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23D187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</w:rPr>
              <w:t xml:space="preserve">5 020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2A18F6" w14:textId="77777777" w:rsidR="001B7758" w:rsidRDefault="001B7758" w:rsidP="00B22F05">
            <w:pPr>
              <w:ind w:right="2"/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00C64F1" w14:textId="77777777" w:rsidR="001B7758" w:rsidRDefault="001B7758" w:rsidP="00B22F05">
            <w:pPr>
              <w:ind w:right="5"/>
              <w:jc w:val="center"/>
            </w:pPr>
            <w:r>
              <w:t xml:space="preserve"> </w:t>
            </w:r>
          </w:p>
        </w:tc>
      </w:tr>
      <w:tr w:rsidR="001B7758" w14:paraId="3BD8DF01" w14:textId="77777777" w:rsidTr="00584A9B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8E5377" w14:textId="77777777" w:rsidR="001B7758" w:rsidRDefault="001B7758" w:rsidP="00B22F05">
            <w:pPr>
              <w:ind w:right="56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37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24E3DA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51 222</w:t>
            </w:r>
          </w:p>
        </w:tc>
        <w:tc>
          <w:tcPr>
            <w:tcW w:w="1629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462A6A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D60709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1B7758" w14:paraId="6B054100" w14:textId="77777777" w:rsidTr="001744FF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9EFF113" w14:textId="77777777" w:rsidR="001B7758" w:rsidRDefault="001B7758" w:rsidP="00B22F05">
            <w:pPr>
              <w:ind w:right="54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2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550012DC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56 241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7EE05B28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</w:tcPr>
          <w:p w14:paraId="00161A8D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FA7B9E" w14:paraId="37EC5904" w14:textId="77777777" w:rsidTr="001744FF">
        <w:trPr>
          <w:trHeight w:val="389"/>
        </w:trPr>
        <w:tc>
          <w:tcPr>
            <w:tcW w:w="4550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389096BC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EC2B6A7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42AA74BA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3DEB4CEE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3A3903FB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012D5A37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A993C2C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845FFDE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4ACCEC4C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250A433A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47E811A1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6E74C707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6E061360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0BD20905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7E755D16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2D143C8D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9ECCD17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7B62EE48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6D7D65D1" w14:textId="7EB7F064" w:rsidR="001744FF" w:rsidRDefault="001744FF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718E3B10" w14:textId="77777777" w:rsidR="001744FF" w:rsidRDefault="001744FF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53CE77EA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CF15FE0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2A77FCCE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641BA63F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639B015B" w14:textId="77777777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  <w:p w14:paraId="1C4E27DF" w14:textId="59350F5B" w:rsidR="00FA7B9E" w:rsidRDefault="00FA7B9E" w:rsidP="00B22F05">
            <w:pPr>
              <w:ind w:right="54"/>
              <w:jc w:val="center"/>
              <w:rPr>
                <w:rFonts w:ascii="Arial" w:eastAsia="Arial" w:hAnsi="Arial" w:cs="Arial"/>
                <w:b/>
              </w:rPr>
            </w:pPr>
          </w:p>
        </w:tc>
        <w:tc>
          <w:tcPr>
            <w:tcW w:w="1337" w:type="dxa"/>
            <w:tcBorders>
              <w:top w:val="single" w:sz="4" w:space="0" w:color="auto"/>
              <w:bottom w:val="single" w:sz="4" w:space="0" w:color="auto"/>
            </w:tcBorders>
          </w:tcPr>
          <w:p w14:paraId="7D5C51A7" w14:textId="77777777" w:rsidR="00FA7B9E" w:rsidRDefault="00FA7B9E" w:rsidP="00B22F05">
            <w:pPr>
              <w:ind w:right="53"/>
              <w:jc w:val="center"/>
              <w:rPr>
                <w:rFonts w:ascii="Arial" w:eastAsia="Arial" w:hAnsi="Arial" w:cs="Arial"/>
              </w:rPr>
            </w:pPr>
          </w:p>
        </w:tc>
        <w:tc>
          <w:tcPr>
            <w:tcW w:w="1629" w:type="dxa"/>
            <w:tcBorders>
              <w:top w:val="single" w:sz="4" w:space="0" w:color="auto"/>
              <w:bottom w:val="single" w:sz="4" w:space="0" w:color="auto"/>
            </w:tcBorders>
          </w:tcPr>
          <w:p w14:paraId="59B563FC" w14:textId="77777777" w:rsidR="00FA7B9E" w:rsidRDefault="00FA7B9E" w:rsidP="00B22F05">
            <w:pPr>
              <w:jc w:val="center"/>
              <w:rPr>
                <w:rFonts w:ascii="Arial" w:eastAsia="Arial" w:hAnsi="Arial" w:cs="Arial"/>
              </w:rPr>
            </w:pPr>
          </w:p>
        </w:tc>
        <w:tc>
          <w:tcPr>
            <w:tcW w:w="2160" w:type="dxa"/>
            <w:tcBorders>
              <w:top w:val="single" w:sz="4" w:space="0" w:color="auto"/>
              <w:bottom w:val="single" w:sz="4" w:space="0" w:color="auto"/>
            </w:tcBorders>
          </w:tcPr>
          <w:p w14:paraId="1EC99F2E" w14:textId="77777777" w:rsidR="00FA7B9E" w:rsidRDefault="00FA7B9E" w:rsidP="00B22F05">
            <w:pPr>
              <w:ind w:right="3"/>
              <w:jc w:val="center"/>
            </w:pPr>
          </w:p>
        </w:tc>
      </w:tr>
      <w:tr w:rsidR="001B7758" w14:paraId="43D0D483" w14:textId="77777777" w:rsidTr="001744FF">
        <w:trPr>
          <w:trHeight w:val="392"/>
        </w:trPr>
        <w:tc>
          <w:tcPr>
            <w:tcW w:w="9676" w:type="dxa"/>
            <w:gridSpan w:val="6"/>
            <w:tcBorders>
              <w:top w:val="single" w:sz="4" w:space="0" w:color="auto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0AAF81" w14:textId="77777777" w:rsidR="001744FF" w:rsidRDefault="001744FF" w:rsidP="00B22F05">
            <w:pPr>
              <w:ind w:right="53"/>
              <w:jc w:val="center"/>
              <w:rPr>
                <w:rFonts w:ascii="Arial" w:eastAsia="Arial" w:hAnsi="Arial" w:cs="Arial"/>
                <w:b/>
              </w:rPr>
            </w:pPr>
          </w:p>
          <w:p w14:paraId="439B9C88" w14:textId="1B9B048F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Реализация очереди 3 АСОИ </w:t>
            </w:r>
          </w:p>
        </w:tc>
      </w:tr>
      <w:tr w:rsidR="001B7758" w14:paraId="4AA0C34D" w14:textId="77777777" w:rsidTr="00584A9B">
        <w:trPr>
          <w:trHeight w:val="389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758DE4" w14:textId="4DBD6FC1" w:rsidR="001B7758" w:rsidRPr="00055483" w:rsidRDefault="001B7758" w:rsidP="00B22F05">
            <w:pPr>
              <w:jc w:val="center"/>
            </w:pPr>
            <w:r w:rsidRPr="00055483">
              <w:rPr>
                <w:rFonts w:ascii="Arial" w:eastAsia="Arial" w:hAnsi="Arial" w:cs="Arial"/>
              </w:rPr>
              <w:t xml:space="preserve">Реализация ИС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1D137AC" w14:textId="77777777" w:rsidR="001B7758" w:rsidRPr="00055483" w:rsidRDefault="001B7758" w:rsidP="00B22F05">
            <w:pPr>
              <w:ind w:right="61"/>
              <w:jc w:val="center"/>
            </w:pPr>
            <w:r w:rsidRPr="00055483">
              <w:rPr>
                <w:rFonts w:ascii="Arial" w:eastAsia="Arial" w:hAnsi="Arial" w:cs="Arial"/>
              </w:rPr>
              <w:t xml:space="preserve">И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51A524" w14:textId="77777777" w:rsidR="001B7758" w:rsidRPr="00055483" w:rsidRDefault="001B7758" w:rsidP="00B22F05">
            <w:pPr>
              <w:ind w:right="60"/>
              <w:jc w:val="center"/>
            </w:pPr>
            <w:r w:rsidRPr="00055483">
              <w:t>ФТД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1391FE3" w14:textId="77777777" w:rsidR="001B7758" w:rsidRPr="00055483" w:rsidRDefault="001B7758" w:rsidP="00B22F05">
            <w:pPr>
              <w:ind w:right="55"/>
              <w:jc w:val="center"/>
            </w:pPr>
            <w:r w:rsidRPr="00055483">
              <w:rPr>
                <w:rFonts w:ascii="Arial" w:eastAsia="Arial" w:hAnsi="Arial" w:cs="Arial"/>
              </w:rPr>
              <w:t xml:space="preserve">34 560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88F7B9" w14:textId="77777777" w:rsidR="001B7758" w:rsidRPr="00055483" w:rsidRDefault="001B7758" w:rsidP="00B22F05">
            <w:pPr>
              <w:jc w:val="both"/>
            </w:pPr>
            <w:r w:rsidRPr="00055483">
              <w:rPr>
                <w:rFonts w:ascii="Arial" w:eastAsia="Arial" w:hAnsi="Arial" w:cs="Arial"/>
              </w:rPr>
              <w:t xml:space="preserve">Разработчик И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9426C9" w14:textId="77777777" w:rsidR="001B7758" w:rsidRPr="00055483" w:rsidRDefault="001B7758" w:rsidP="00B22F05">
            <w:pPr>
              <w:ind w:left="104"/>
            </w:pPr>
            <w:r w:rsidRPr="00055483">
              <w:rPr>
                <w:rFonts w:ascii="Arial" w:eastAsia="Arial" w:hAnsi="Arial" w:cs="Arial"/>
              </w:rPr>
              <w:t xml:space="preserve">Документация на ФТД </w:t>
            </w:r>
          </w:p>
        </w:tc>
      </w:tr>
      <w:tr w:rsidR="001B7758" w14:paraId="3748ED0F" w14:textId="77777777" w:rsidTr="00584A9B">
        <w:trPr>
          <w:trHeight w:val="389"/>
        </w:trPr>
        <w:tc>
          <w:tcPr>
            <w:tcW w:w="166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4712DBD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еализация ПС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F475D7" w14:textId="77777777" w:rsidR="001B7758" w:rsidRDefault="001B7758" w:rsidP="00B22F05">
            <w:pPr>
              <w:ind w:right="59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98C34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П4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646B3A" w14:textId="77777777" w:rsidR="001B7758" w:rsidRDefault="001B7758" w:rsidP="00B22F05">
            <w:pPr>
              <w:ind w:right="53"/>
              <w:jc w:val="center"/>
            </w:pPr>
            <w:r>
              <w:t>24 967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25CB8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45BF813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5 </w:t>
            </w:r>
          </w:p>
        </w:tc>
      </w:tr>
      <w:tr w:rsidR="001B7758" w14:paraId="7084CFC5" w14:textId="77777777" w:rsidTr="00584A9B">
        <w:trPr>
          <w:trHeight w:val="391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3BB3178" w14:textId="77777777" w:rsidR="001B7758" w:rsidRDefault="001B7758" w:rsidP="00B22F05"/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F6573FA" w14:textId="77777777" w:rsidR="001B7758" w:rsidRDefault="001B7758" w:rsidP="00B22F05">
            <w:pPr>
              <w:ind w:right="59"/>
              <w:jc w:val="center"/>
            </w:pPr>
            <w:r>
              <w:rPr>
                <w:rFonts w:ascii="Arial" w:eastAsia="Arial" w:hAnsi="Arial" w:cs="Arial"/>
              </w:rPr>
              <w:t xml:space="preserve">П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1F1E2E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3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D594D0" w14:textId="77777777" w:rsidR="001B7758" w:rsidRDefault="001B7758" w:rsidP="00B22F05">
            <w:pPr>
              <w:ind w:right="53"/>
              <w:jc w:val="center"/>
            </w:pPr>
            <w:r>
              <w:t>23 048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2BAE20E" w14:textId="77777777" w:rsidR="001B7758" w:rsidRDefault="001B7758" w:rsidP="00B22F05">
            <w:pPr>
              <w:jc w:val="both"/>
            </w:pPr>
            <w:r>
              <w:rPr>
                <w:rFonts w:ascii="Arial" w:eastAsia="Arial" w:hAnsi="Arial" w:cs="Arial"/>
              </w:rPr>
              <w:t xml:space="preserve">Разработчик ПП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7EFB8B" w14:textId="77777777" w:rsidR="001B7758" w:rsidRDefault="001B7758" w:rsidP="00B22F05">
            <w:pPr>
              <w:ind w:left="109"/>
            </w:pPr>
            <w:r>
              <w:rPr>
                <w:rFonts w:ascii="Arial" w:eastAsia="Arial" w:hAnsi="Arial" w:cs="Arial"/>
              </w:rPr>
              <w:t xml:space="preserve">Документация на П3 </w:t>
            </w:r>
          </w:p>
        </w:tc>
      </w:tr>
      <w:tr w:rsidR="001B7758" w14:paraId="2ABB492D" w14:textId="77777777" w:rsidTr="00584A9B">
        <w:trPr>
          <w:trHeight w:val="535"/>
        </w:trPr>
        <w:tc>
          <w:tcPr>
            <w:tcW w:w="166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23B553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еализация ТС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EEFF544" w14:textId="77777777" w:rsidR="001B7758" w:rsidRDefault="001B7758" w:rsidP="00B22F05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A0E972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4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28C004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 1 627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45B07D6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4860EE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0D3C5BCD" w14:textId="77777777" w:rsidTr="00584A9B">
        <w:trPr>
          <w:trHeight w:val="535"/>
        </w:trPr>
        <w:tc>
          <w:tcPr>
            <w:tcW w:w="0" w:type="auto"/>
            <w:vMerge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F31E75" w14:textId="77777777" w:rsidR="001B7758" w:rsidRDefault="001B7758" w:rsidP="00B22F05"/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E469EA" w14:textId="77777777" w:rsidR="001B7758" w:rsidRDefault="001B7758" w:rsidP="00B22F05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ТС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BFEFC7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3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5E80DA" w14:textId="77777777" w:rsidR="001B7758" w:rsidRDefault="001B7758" w:rsidP="00B22F05">
            <w:pPr>
              <w:ind w:right="53"/>
              <w:jc w:val="center"/>
            </w:pPr>
            <w:r>
              <w:t>1 145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1822A0C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Поставщики ТС и ПС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3FC22" w14:textId="77777777" w:rsidR="001B7758" w:rsidRDefault="001B7758" w:rsidP="00B22F05">
            <w:pPr>
              <w:ind w:left="133"/>
            </w:pPr>
            <w:r>
              <w:rPr>
                <w:rFonts w:ascii="Arial" w:eastAsia="Arial" w:hAnsi="Arial" w:cs="Arial"/>
              </w:rPr>
              <w:t xml:space="preserve">Акт приемки ТС, ПС </w:t>
            </w:r>
          </w:p>
        </w:tc>
      </w:tr>
      <w:tr w:rsidR="001B7758" w14:paraId="773C9ADE" w14:textId="77777777" w:rsidTr="00584A9B">
        <w:trPr>
          <w:trHeight w:val="533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9A8AD5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Сборк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6CCF288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F812D7D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 xml:space="preserve">ФТД + П3 + П4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BAE555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FCCE4F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83A423" w14:textId="77777777" w:rsidR="001B7758" w:rsidRDefault="001B7758" w:rsidP="00B22F05">
            <w:pPr>
              <w:ind w:right="54"/>
              <w:jc w:val="center"/>
            </w:pPr>
            <w:r>
              <w:rPr>
                <w:rFonts w:ascii="Arial" w:eastAsia="Arial" w:hAnsi="Arial" w:cs="Arial"/>
              </w:rPr>
              <w:t xml:space="preserve">Акт сборки </w:t>
            </w:r>
          </w:p>
        </w:tc>
      </w:tr>
      <w:tr w:rsidR="001B7758" w14:paraId="45241A62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0E33C7" w14:textId="77777777" w:rsidR="001B7758" w:rsidRDefault="001B7758" w:rsidP="00B22F05">
            <w:pPr>
              <w:ind w:left="146"/>
            </w:pPr>
            <w:r>
              <w:rPr>
                <w:rFonts w:ascii="Arial" w:eastAsia="Arial" w:hAnsi="Arial" w:cs="Arial"/>
              </w:rPr>
              <w:t xml:space="preserve">Испытан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AE54052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E15A56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B537932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5D58D7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261C9B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</w:rPr>
              <w:t xml:space="preserve">Акт испытаний </w:t>
            </w:r>
          </w:p>
        </w:tc>
      </w:tr>
      <w:tr w:rsidR="001B7758" w14:paraId="17D8B948" w14:textId="77777777" w:rsidTr="00584A9B">
        <w:trPr>
          <w:trHeight w:val="535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1504A9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Ввод в действие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2607FD0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B144626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D3F5BF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878757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5FDE1D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Акт ввода опытную эксплуатацию </w:t>
            </w:r>
          </w:p>
        </w:tc>
      </w:tr>
      <w:tr w:rsidR="001B7758" w14:paraId="2857E8EF" w14:textId="77777777" w:rsidTr="00584A9B">
        <w:trPr>
          <w:trHeight w:val="766"/>
        </w:trPr>
        <w:tc>
          <w:tcPr>
            <w:tcW w:w="166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48C237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Приемка </w:t>
            </w:r>
          </w:p>
        </w:tc>
        <w:tc>
          <w:tcPr>
            <w:tcW w:w="126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4FA7A0" w14:textId="77777777" w:rsidR="001B7758" w:rsidRDefault="001B7758" w:rsidP="00B22F05">
            <w:pPr>
              <w:ind w:left="89"/>
            </w:pPr>
            <w:r>
              <w:rPr>
                <w:rFonts w:ascii="Arial" w:eastAsia="Arial" w:hAnsi="Arial" w:cs="Arial"/>
              </w:rPr>
              <w:t xml:space="preserve">Очередь 3 </w:t>
            </w:r>
          </w:p>
        </w:tc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DE717A" w14:textId="77777777" w:rsidR="001B7758" w:rsidRDefault="001B7758" w:rsidP="00B22F05">
            <w:pPr>
              <w:ind w:right="58"/>
              <w:jc w:val="center"/>
            </w:pPr>
            <w:r>
              <w:rPr>
                <w:rFonts w:ascii="Arial" w:eastAsia="Arial" w:hAnsi="Arial" w:cs="Arial"/>
              </w:rPr>
              <w:t>ФТД + П3 + П4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B432AE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 xml:space="preserve">-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9237E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Разработчики очереди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9A349EE" w14:textId="77777777" w:rsidR="001B7758" w:rsidRDefault="001B7758" w:rsidP="00B22F05">
            <w:pPr>
              <w:ind w:firstLine="5"/>
              <w:jc w:val="center"/>
            </w:pPr>
            <w:r>
              <w:rPr>
                <w:rFonts w:ascii="Arial" w:eastAsia="Arial" w:hAnsi="Arial" w:cs="Arial"/>
              </w:rPr>
              <w:t xml:space="preserve">Акт ввода в промышленную эксплуатацию </w:t>
            </w:r>
          </w:p>
        </w:tc>
      </w:tr>
      <w:tr w:rsidR="001B7758" w14:paraId="107635B6" w14:textId="77777777" w:rsidTr="00584A9B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8FD883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И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720290" w14:textId="77777777" w:rsidR="001B7758" w:rsidRDefault="001B7758" w:rsidP="00B22F05">
            <w:pPr>
              <w:ind w:right="53"/>
              <w:jc w:val="center"/>
            </w:pPr>
            <w:r>
              <w:t>34 560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CD93A83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A67227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1B7758" w14:paraId="63A4FFC3" w14:textId="77777777" w:rsidTr="00584A9B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F73E0B" w14:textId="77777777" w:rsidR="001B7758" w:rsidRDefault="001B7758" w:rsidP="00B22F05">
            <w:pPr>
              <w:ind w:right="53"/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Итого по закупкам Т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513E4F2" w14:textId="77777777" w:rsidR="001B7758" w:rsidRDefault="001B7758" w:rsidP="00B22F05">
            <w:pPr>
              <w:ind w:right="53"/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48 015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742CD31" w14:textId="77777777" w:rsidR="001B7758" w:rsidRDefault="001B7758" w:rsidP="00B22F05">
            <w:pPr>
              <w:jc w:val="center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C689E6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1B7758" w14:paraId="4EA6EEC3" w14:textId="77777777" w:rsidTr="00584A9B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F4D96B" w14:textId="77777777" w:rsidR="001B7758" w:rsidRDefault="001B7758" w:rsidP="00B22F05">
            <w:pPr>
              <w:ind w:right="55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реализации ПС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45C833" w14:textId="77777777" w:rsidR="001B7758" w:rsidRDefault="001B7758" w:rsidP="00B22F05">
            <w:pPr>
              <w:ind w:right="53"/>
              <w:jc w:val="center"/>
            </w:pPr>
            <w:r>
              <w:t>2 762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1DF657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8028B9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1B7758" w14:paraId="0C8D2D31" w14:textId="77777777" w:rsidTr="00584A9B">
        <w:trPr>
          <w:trHeight w:val="389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229976" w14:textId="77777777" w:rsidR="001B7758" w:rsidRDefault="001B7758" w:rsidP="00B22F05">
            <w:pPr>
              <w:ind w:right="54"/>
              <w:jc w:val="center"/>
            </w:pPr>
            <w:r>
              <w:rPr>
                <w:rFonts w:ascii="Arial" w:eastAsia="Arial" w:hAnsi="Arial" w:cs="Arial"/>
                <w:b/>
              </w:rPr>
              <w:t xml:space="preserve">Итого по очереди 3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662FEA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</w:rPr>
              <w:t>85 337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8FB27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D7C429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  <w:tr w:rsidR="001B7758" w14:paraId="778EA5F9" w14:textId="77777777" w:rsidTr="00584A9B">
        <w:trPr>
          <w:trHeight w:val="391"/>
        </w:trPr>
        <w:tc>
          <w:tcPr>
            <w:tcW w:w="4550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0B718B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  <w:u w:val="single" w:color="000000"/>
              </w:rPr>
              <w:t>Итого по АСОИ</w:t>
            </w:r>
            <w:r>
              <w:rPr>
                <w:rFonts w:ascii="Arial" w:eastAsia="Arial" w:hAnsi="Arial" w:cs="Arial"/>
                <w:b/>
              </w:rPr>
              <w:t xml:space="preserve"> </w:t>
            </w:r>
          </w:p>
        </w:tc>
        <w:tc>
          <w:tcPr>
            <w:tcW w:w="133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0F9294" w14:textId="77777777" w:rsidR="001B7758" w:rsidRDefault="001B7758" w:rsidP="00B22F05">
            <w:pPr>
              <w:ind w:right="53"/>
              <w:jc w:val="center"/>
            </w:pPr>
            <w:r>
              <w:rPr>
                <w:rFonts w:ascii="Arial" w:eastAsia="Arial" w:hAnsi="Arial" w:cs="Arial"/>
                <w:b/>
                <w:u w:val="single" w:color="000000"/>
              </w:rPr>
              <w:t>282 549</w:t>
            </w:r>
            <w:r>
              <w:rPr>
                <w:rFonts w:ascii="Arial" w:eastAsia="Arial" w:hAnsi="Arial" w:cs="Arial"/>
                <w:b/>
              </w:rPr>
              <w:t xml:space="preserve"> 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76EA45" w14:textId="77777777" w:rsidR="001B7758" w:rsidRDefault="001B7758" w:rsidP="00B22F05">
            <w:pPr>
              <w:jc w:val="center"/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  <w:tc>
          <w:tcPr>
            <w:tcW w:w="21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A061CE1" w14:textId="77777777" w:rsidR="001B7758" w:rsidRDefault="001B7758" w:rsidP="00B22F05">
            <w:pPr>
              <w:ind w:right="3"/>
              <w:jc w:val="center"/>
            </w:pPr>
            <w:r>
              <w:t xml:space="preserve"> </w:t>
            </w:r>
          </w:p>
        </w:tc>
      </w:tr>
    </w:tbl>
    <w:p w14:paraId="3682312D" w14:textId="77777777" w:rsidR="001B7758" w:rsidRPr="00110DBA" w:rsidRDefault="001B7758" w:rsidP="001B7758"/>
    <w:p w14:paraId="10FF631B" w14:textId="77777777" w:rsidR="00F93855" w:rsidRPr="00EA0458" w:rsidRDefault="00F93855" w:rsidP="00F93855">
      <w:pPr>
        <w:pStyle w:val="a4"/>
        <w:spacing w:after="0" w:line="240" w:lineRule="auto"/>
        <w:ind w:left="1065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D5D8AC2" w14:textId="5A7B8735" w:rsidR="0082199D" w:rsidRPr="00D71ECC" w:rsidRDefault="0082199D" w:rsidP="00B64701">
      <w:pPr>
        <w:pStyle w:val="a3"/>
        <w:rPr>
          <w:sz w:val="28"/>
          <w:szCs w:val="28"/>
          <w:lang w:val="ru-BY"/>
        </w:rPr>
      </w:pPr>
      <w:r w:rsidRPr="00791BE2">
        <w:rPr>
          <w:b/>
          <w:sz w:val="28"/>
          <w:szCs w:val="28"/>
        </w:rPr>
        <w:t>Вывод:</w:t>
      </w:r>
      <w:r w:rsidRPr="00791BE2">
        <w:rPr>
          <w:bCs/>
          <w:sz w:val="28"/>
          <w:szCs w:val="28"/>
        </w:rPr>
        <w:t xml:space="preserve"> </w:t>
      </w:r>
      <w:r w:rsidR="00AC3775">
        <w:rPr>
          <w:bCs/>
          <w:sz w:val="28"/>
          <w:szCs w:val="28"/>
          <w:lang w:val="ru-BY"/>
        </w:rPr>
        <w:t>я</w:t>
      </w:r>
      <w:r w:rsidR="00B83945">
        <w:rPr>
          <w:bCs/>
          <w:sz w:val="28"/>
          <w:szCs w:val="28"/>
          <w:lang w:val="ru-BY"/>
        </w:rPr>
        <w:t xml:space="preserve"> получил</w:t>
      </w:r>
      <w:r w:rsidR="00B83945" w:rsidRPr="00B83945">
        <w:rPr>
          <w:bCs/>
          <w:sz w:val="28"/>
          <w:szCs w:val="28"/>
          <w:lang w:val="ru-BY"/>
        </w:rPr>
        <w:t xml:space="preserve"> знан</w:t>
      </w:r>
      <w:r w:rsidR="00C24407">
        <w:rPr>
          <w:bCs/>
          <w:sz w:val="28"/>
          <w:szCs w:val="28"/>
          <w:lang w:val="ru-BY"/>
        </w:rPr>
        <w:t>и</w:t>
      </w:r>
      <w:r w:rsidR="00B83945">
        <w:rPr>
          <w:bCs/>
          <w:sz w:val="28"/>
          <w:szCs w:val="28"/>
          <w:lang w:val="ru-BY"/>
        </w:rPr>
        <w:t>я</w:t>
      </w:r>
      <w:r w:rsidR="00B83945" w:rsidRPr="00B83945">
        <w:rPr>
          <w:bCs/>
          <w:sz w:val="28"/>
          <w:szCs w:val="28"/>
          <w:lang w:val="ru-BY"/>
        </w:rPr>
        <w:t xml:space="preserve"> и умен</w:t>
      </w:r>
      <w:r w:rsidR="007358CD">
        <w:rPr>
          <w:bCs/>
          <w:sz w:val="28"/>
          <w:szCs w:val="28"/>
          <w:lang w:val="ru-BY"/>
        </w:rPr>
        <w:t>и</w:t>
      </w:r>
      <w:r w:rsidR="00B83945">
        <w:rPr>
          <w:bCs/>
          <w:sz w:val="28"/>
          <w:szCs w:val="28"/>
          <w:lang w:val="ru-BY"/>
        </w:rPr>
        <w:t>я</w:t>
      </w:r>
      <w:r w:rsidR="00B83945" w:rsidRPr="00B83945">
        <w:rPr>
          <w:bCs/>
          <w:sz w:val="28"/>
          <w:szCs w:val="28"/>
          <w:lang w:val="ru-BY"/>
        </w:rPr>
        <w:t xml:space="preserve"> </w:t>
      </w:r>
      <w:r w:rsidR="001B7758">
        <w:rPr>
          <w:bCs/>
          <w:sz w:val="28"/>
          <w:szCs w:val="28"/>
          <w:lang w:val="ru-BY"/>
        </w:rPr>
        <w:t xml:space="preserve">по </w:t>
      </w:r>
      <w:r w:rsidR="001B7758" w:rsidRPr="001B7758">
        <w:rPr>
          <w:sz w:val="28"/>
          <w:szCs w:val="28"/>
          <w:lang w:val="ru-BY"/>
        </w:rPr>
        <w:t xml:space="preserve">планированию </w:t>
      </w:r>
      <w:r w:rsidR="001B7758">
        <w:rPr>
          <w:sz w:val="28"/>
          <w:szCs w:val="28"/>
          <w:lang w:val="ru-BY"/>
        </w:rPr>
        <w:t>п</w:t>
      </w:r>
      <w:r w:rsidR="001B7758" w:rsidRPr="001B7758">
        <w:rPr>
          <w:sz w:val="28"/>
          <w:szCs w:val="28"/>
          <w:lang w:val="ru-BY"/>
        </w:rPr>
        <w:t>роизводства АСОИ по очередям</w:t>
      </w:r>
      <w:r w:rsidR="001B7758" w:rsidRPr="00EE1D84">
        <w:rPr>
          <w:sz w:val="28"/>
          <w:szCs w:val="28"/>
          <w:lang w:val="ru-BY"/>
        </w:rPr>
        <w:t>.</w:t>
      </w:r>
    </w:p>
    <w:sectPr w:rsidR="0082199D" w:rsidRPr="00D71ECC" w:rsidSect="006E2461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56EB7"/>
    <w:multiLevelType w:val="hybridMultilevel"/>
    <w:tmpl w:val="54141F42"/>
    <w:lvl w:ilvl="0" w:tplc="0419000F">
      <w:start w:val="1"/>
      <w:numFmt w:val="decimal"/>
      <w:lvlText w:val="%1."/>
      <w:lvlJc w:val="left"/>
      <w:pPr>
        <w:ind w:left="1070" w:hanging="360"/>
      </w:p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 w15:restartNumberingAfterBreak="0">
    <w:nsid w:val="00476503"/>
    <w:multiLevelType w:val="multilevel"/>
    <w:tmpl w:val="F184D3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0612727"/>
    <w:multiLevelType w:val="hybridMultilevel"/>
    <w:tmpl w:val="6B226982"/>
    <w:lvl w:ilvl="0" w:tplc="04190005">
      <w:start w:val="1"/>
      <w:numFmt w:val="bullet"/>
      <w:lvlText w:val=""/>
      <w:lvlJc w:val="left"/>
      <w:pPr>
        <w:tabs>
          <w:tab w:val="num" w:pos="1145"/>
        </w:tabs>
        <w:ind w:left="1145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402823"/>
    <w:multiLevelType w:val="hybridMultilevel"/>
    <w:tmpl w:val="FB50DF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F2A24"/>
    <w:multiLevelType w:val="hybridMultilevel"/>
    <w:tmpl w:val="C9F65706"/>
    <w:lvl w:ilvl="0" w:tplc="72F458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5C13BBE"/>
    <w:multiLevelType w:val="hybridMultilevel"/>
    <w:tmpl w:val="6EA08236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B8F62D8A">
      <w:start w:val="1"/>
      <w:numFmt w:val="decimal"/>
      <w:lvlText w:val="%2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tabs>
          <w:tab w:val="num" w:pos="2766"/>
        </w:tabs>
        <w:ind w:left="2766" w:hanging="360"/>
      </w:pPr>
    </w:lvl>
    <w:lvl w:ilvl="3" w:tplc="2DB6EE62">
      <w:numFmt w:val="bullet"/>
      <w:lvlText w:val=""/>
      <w:lvlJc w:val="left"/>
      <w:pPr>
        <w:tabs>
          <w:tab w:val="num" w:pos="3306"/>
        </w:tabs>
        <w:ind w:left="3306" w:hanging="360"/>
      </w:pPr>
      <w:rPr>
        <w:rFonts w:ascii="Symbol" w:eastAsia="Times New Roman" w:hAnsi="Symbol"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6" w15:restartNumberingAfterBreak="0">
    <w:nsid w:val="18B80556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BCC0ED6"/>
    <w:multiLevelType w:val="multilevel"/>
    <w:tmpl w:val="59B26E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8" w15:restartNumberingAfterBreak="0">
    <w:nsid w:val="1BF2420A"/>
    <w:multiLevelType w:val="hybridMultilevel"/>
    <w:tmpl w:val="548E4E82"/>
    <w:lvl w:ilvl="0" w:tplc="04190005">
      <w:start w:val="1"/>
      <w:numFmt w:val="bullet"/>
      <w:lvlText w:val=""/>
      <w:lvlJc w:val="left"/>
      <w:pPr>
        <w:tabs>
          <w:tab w:val="num" w:pos="1146"/>
        </w:tabs>
        <w:ind w:left="1146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6"/>
        </w:tabs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9" w15:restartNumberingAfterBreak="0">
    <w:nsid w:val="1E16618A"/>
    <w:multiLevelType w:val="multilevel"/>
    <w:tmpl w:val="706091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0D82DFF"/>
    <w:multiLevelType w:val="multilevel"/>
    <w:tmpl w:val="8B42D1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2455F6B"/>
    <w:multiLevelType w:val="hybridMultilevel"/>
    <w:tmpl w:val="B40CA382"/>
    <w:lvl w:ilvl="0" w:tplc="04190005">
      <w:start w:val="1"/>
      <w:numFmt w:val="bullet"/>
      <w:lvlText w:val=""/>
      <w:lvlJc w:val="left"/>
      <w:pPr>
        <w:tabs>
          <w:tab w:val="num" w:pos="1145"/>
        </w:tabs>
        <w:ind w:left="114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5"/>
        </w:tabs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5"/>
        </w:tabs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5"/>
        </w:tabs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5"/>
        </w:tabs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5"/>
        </w:tabs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5"/>
        </w:tabs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5"/>
        </w:tabs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5"/>
        </w:tabs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35769E5"/>
    <w:multiLevelType w:val="multilevel"/>
    <w:tmpl w:val="9E9442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7C61035"/>
    <w:multiLevelType w:val="hybridMultilevel"/>
    <w:tmpl w:val="F5486A72"/>
    <w:lvl w:ilvl="0" w:tplc="0419000F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14" w15:restartNumberingAfterBreak="0">
    <w:nsid w:val="2BDE1A3D"/>
    <w:multiLevelType w:val="hybridMultilevel"/>
    <w:tmpl w:val="192CEC78"/>
    <w:lvl w:ilvl="0" w:tplc="269A36A8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C822C7A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3FE570E"/>
    <w:multiLevelType w:val="hybridMultilevel"/>
    <w:tmpl w:val="E804A148"/>
    <w:lvl w:ilvl="0" w:tplc="CF269D4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/>
      </w:rPr>
    </w:lvl>
    <w:lvl w:ilvl="1" w:tplc="46685C96">
      <w:numFmt w:val="none"/>
      <w:lvlText w:val=""/>
      <w:lvlJc w:val="left"/>
      <w:pPr>
        <w:tabs>
          <w:tab w:val="num" w:pos="360"/>
        </w:tabs>
      </w:pPr>
    </w:lvl>
    <w:lvl w:ilvl="2" w:tplc="79F0704A">
      <w:numFmt w:val="none"/>
      <w:lvlText w:val=""/>
      <w:lvlJc w:val="left"/>
      <w:pPr>
        <w:tabs>
          <w:tab w:val="num" w:pos="360"/>
        </w:tabs>
      </w:pPr>
    </w:lvl>
    <w:lvl w:ilvl="3" w:tplc="5672A74A">
      <w:numFmt w:val="none"/>
      <w:lvlText w:val=""/>
      <w:lvlJc w:val="left"/>
      <w:pPr>
        <w:tabs>
          <w:tab w:val="num" w:pos="360"/>
        </w:tabs>
      </w:pPr>
    </w:lvl>
    <w:lvl w:ilvl="4" w:tplc="36F22F4A">
      <w:numFmt w:val="none"/>
      <w:lvlText w:val=""/>
      <w:lvlJc w:val="left"/>
      <w:pPr>
        <w:tabs>
          <w:tab w:val="num" w:pos="360"/>
        </w:tabs>
      </w:pPr>
    </w:lvl>
    <w:lvl w:ilvl="5" w:tplc="76760F14">
      <w:numFmt w:val="none"/>
      <w:lvlText w:val=""/>
      <w:lvlJc w:val="left"/>
      <w:pPr>
        <w:tabs>
          <w:tab w:val="num" w:pos="360"/>
        </w:tabs>
      </w:pPr>
    </w:lvl>
    <w:lvl w:ilvl="6" w:tplc="F22C390E">
      <w:numFmt w:val="none"/>
      <w:lvlText w:val=""/>
      <w:lvlJc w:val="left"/>
      <w:pPr>
        <w:tabs>
          <w:tab w:val="num" w:pos="360"/>
        </w:tabs>
      </w:pPr>
    </w:lvl>
    <w:lvl w:ilvl="7" w:tplc="3C7CD002">
      <w:numFmt w:val="none"/>
      <w:lvlText w:val=""/>
      <w:lvlJc w:val="left"/>
      <w:pPr>
        <w:tabs>
          <w:tab w:val="num" w:pos="360"/>
        </w:tabs>
      </w:pPr>
    </w:lvl>
    <w:lvl w:ilvl="8" w:tplc="9DCAE994">
      <w:numFmt w:val="none"/>
      <w:lvlText w:val=""/>
      <w:lvlJc w:val="left"/>
      <w:pPr>
        <w:tabs>
          <w:tab w:val="num" w:pos="360"/>
        </w:tabs>
      </w:pPr>
    </w:lvl>
  </w:abstractNum>
  <w:abstractNum w:abstractNumId="17" w15:restartNumberingAfterBreak="0">
    <w:nsid w:val="34667DDF"/>
    <w:multiLevelType w:val="multilevel"/>
    <w:tmpl w:val="59B26E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18" w15:restartNumberingAfterBreak="0">
    <w:nsid w:val="362A2AB4"/>
    <w:multiLevelType w:val="hybridMultilevel"/>
    <w:tmpl w:val="F92EE350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674E23"/>
    <w:multiLevelType w:val="hybridMultilevel"/>
    <w:tmpl w:val="D646EA18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20" w15:restartNumberingAfterBreak="0">
    <w:nsid w:val="3DF94A10"/>
    <w:multiLevelType w:val="multilevel"/>
    <w:tmpl w:val="AE100796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 w15:restartNumberingAfterBreak="0">
    <w:nsid w:val="3F351290"/>
    <w:multiLevelType w:val="hybridMultilevel"/>
    <w:tmpl w:val="B4FCCA16"/>
    <w:lvl w:ilvl="0" w:tplc="0419000D">
      <w:start w:val="1"/>
      <w:numFmt w:val="bullet"/>
      <w:lvlText w:val=""/>
      <w:lvlJc w:val="left"/>
      <w:pPr>
        <w:tabs>
          <w:tab w:val="num" w:pos="1145"/>
        </w:tabs>
        <w:ind w:left="114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5"/>
        </w:tabs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5"/>
        </w:tabs>
        <w:ind w:left="2585" w:hanging="360"/>
      </w:pPr>
      <w:rPr>
        <w:rFonts w:ascii="Wingdings" w:hAnsi="Wingdings" w:hint="default"/>
      </w:rPr>
    </w:lvl>
    <w:lvl w:ilvl="3" w:tplc="04190005">
      <w:start w:val="1"/>
      <w:numFmt w:val="bullet"/>
      <w:lvlText w:val="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5"/>
        </w:tabs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5"/>
        </w:tabs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5"/>
        </w:tabs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5"/>
        </w:tabs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5"/>
        </w:tabs>
        <w:ind w:left="6905" w:hanging="360"/>
      </w:pPr>
      <w:rPr>
        <w:rFonts w:ascii="Wingdings" w:hAnsi="Wingdings" w:hint="default"/>
      </w:rPr>
    </w:lvl>
  </w:abstractNum>
  <w:abstractNum w:abstractNumId="22" w15:restartNumberingAfterBreak="0">
    <w:nsid w:val="40AC5AC0"/>
    <w:multiLevelType w:val="hybridMultilevel"/>
    <w:tmpl w:val="954869EA"/>
    <w:lvl w:ilvl="0" w:tplc="04190005">
      <w:start w:val="1"/>
      <w:numFmt w:val="bullet"/>
      <w:lvlText w:val=""/>
      <w:lvlJc w:val="left"/>
      <w:pPr>
        <w:tabs>
          <w:tab w:val="num" w:pos="1146"/>
        </w:tabs>
        <w:ind w:left="1146" w:hanging="360"/>
      </w:pPr>
      <w:rPr>
        <w:rFonts w:ascii="Wingdings" w:hAnsi="Wingdings" w:hint="default"/>
      </w:rPr>
    </w:lvl>
    <w:lvl w:ilvl="1" w:tplc="00D43CDE">
      <w:numFmt w:val="none"/>
      <w:lvlText w:val=""/>
      <w:lvlJc w:val="left"/>
      <w:pPr>
        <w:tabs>
          <w:tab w:val="num" w:pos="360"/>
        </w:tabs>
      </w:pPr>
    </w:lvl>
    <w:lvl w:ilvl="2" w:tplc="7B7A6322">
      <w:numFmt w:val="none"/>
      <w:lvlText w:val=""/>
      <w:lvlJc w:val="left"/>
      <w:pPr>
        <w:tabs>
          <w:tab w:val="num" w:pos="360"/>
        </w:tabs>
      </w:pPr>
    </w:lvl>
    <w:lvl w:ilvl="3" w:tplc="721C0836">
      <w:numFmt w:val="none"/>
      <w:lvlText w:val=""/>
      <w:lvlJc w:val="left"/>
      <w:pPr>
        <w:tabs>
          <w:tab w:val="num" w:pos="360"/>
        </w:tabs>
      </w:pPr>
    </w:lvl>
    <w:lvl w:ilvl="4" w:tplc="6E1E1074">
      <w:numFmt w:val="none"/>
      <w:lvlText w:val=""/>
      <w:lvlJc w:val="left"/>
      <w:pPr>
        <w:tabs>
          <w:tab w:val="num" w:pos="360"/>
        </w:tabs>
      </w:pPr>
    </w:lvl>
    <w:lvl w:ilvl="5" w:tplc="7B10B768">
      <w:numFmt w:val="none"/>
      <w:lvlText w:val=""/>
      <w:lvlJc w:val="left"/>
      <w:pPr>
        <w:tabs>
          <w:tab w:val="num" w:pos="360"/>
        </w:tabs>
      </w:pPr>
    </w:lvl>
    <w:lvl w:ilvl="6" w:tplc="89F86E96">
      <w:numFmt w:val="none"/>
      <w:lvlText w:val=""/>
      <w:lvlJc w:val="left"/>
      <w:pPr>
        <w:tabs>
          <w:tab w:val="num" w:pos="360"/>
        </w:tabs>
      </w:pPr>
    </w:lvl>
    <w:lvl w:ilvl="7" w:tplc="03D079E0">
      <w:numFmt w:val="none"/>
      <w:lvlText w:val=""/>
      <w:lvlJc w:val="left"/>
      <w:pPr>
        <w:tabs>
          <w:tab w:val="num" w:pos="360"/>
        </w:tabs>
      </w:pPr>
    </w:lvl>
    <w:lvl w:ilvl="8" w:tplc="1382B526">
      <w:numFmt w:val="none"/>
      <w:lvlText w:val=""/>
      <w:lvlJc w:val="left"/>
      <w:pPr>
        <w:tabs>
          <w:tab w:val="num" w:pos="360"/>
        </w:tabs>
      </w:pPr>
    </w:lvl>
  </w:abstractNum>
  <w:abstractNum w:abstractNumId="23" w15:restartNumberingAfterBreak="0">
    <w:nsid w:val="41D127CC"/>
    <w:multiLevelType w:val="multilevel"/>
    <w:tmpl w:val="59B26E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5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62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48" w:hanging="2160"/>
      </w:pPr>
      <w:rPr>
        <w:rFonts w:hint="default"/>
      </w:rPr>
    </w:lvl>
  </w:abstractNum>
  <w:abstractNum w:abstractNumId="24" w15:restartNumberingAfterBreak="0">
    <w:nsid w:val="455226EE"/>
    <w:multiLevelType w:val="hybridMultilevel"/>
    <w:tmpl w:val="F8FA3E2A"/>
    <w:lvl w:ilvl="0" w:tplc="C038974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43BAC3C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753AC4"/>
    <w:multiLevelType w:val="hybridMultilevel"/>
    <w:tmpl w:val="43EABBB4"/>
    <w:lvl w:ilvl="0" w:tplc="0419000D">
      <w:start w:val="1"/>
      <w:numFmt w:val="bullet"/>
      <w:lvlText w:val=""/>
      <w:lvlJc w:val="left"/>
      <w:pPr>
        <w:tabs>
          <w:tab w:val="num" w:pos="1145"/>
        </w:tabs>
        <w:ind w:left="1145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5"/>
        </w:tabs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5"/>
        </w:tabs>
        <w:ind w:left="2585" w:hanging="360"/>
      </w:pPr>
      <w:rPr>
        <w:rFonts w:ascii="Wingdings" w:hAnsi="Wingdings" w:hint="default"/>
      </w:rPr>
    </w:lvl>
    <w:lvl w:ilvl="3" w:tplc="04190005">
      <w:start w:val="1"/>
      <w:numFmt w:val="bullet"/>
      <w:lvlText w:val="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5"/>
        </w:tabs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5"/>
        </w:tabs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5"/>
        </w:tabs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5"/>
        </w:tabs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5"/>
        </w:tabs>
        <w:ind w:left="6905" w:hanging="360"/>
      </w:pPr>
      <w:rPr>
        <w:rFonts w:ascii="Wingdings" w:hAnsi="Wingdings" w:hint="default"/>
      </w:rPr>
    </w:lvl>
  </w:abstractNum>
  <w:abstractNum w:abstractNumId="26" w15:restartNumberingAfterBreak="0">
    <w:nsid w:val="49655DF9"/>
    <w:multiLevelType w:val="multilevel"/>
    <w:tmpl w:val="B6F2FD62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57E0394"/>
    <w:multiLevelType w:val="multilevel"/>
    <w:tmpl w:val="C7941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5817FDB"/>
    <w:multiLevelType w:val="multilevel"/>
    <w:tmpl w:val="88E09524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C6C6B39"/>
    <w:multiLevelType w:val="hybridMultilevel"/>
    <w:tmpl w:val="7364230E"/>
    <w:lvl w:ilvl="0" w:tplc="04190005">
      <w:start w:val="1"/>
      <w:numFmt w:val="bullet"/>
      <w:lvlText w:val=""/>
      <w:lvlJc w:val="left"/>
      <w:pPr>
        <w:tabs>
          <w:tab w:val="num" w:pos="1146"/>
        </w:tabs>
        <w:ind w:left="1146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30" w15:restartNumberingAfterBreak="0">
    <w:nsid w:val="5ED26433"/>
    <w:multiLevelType w:val="hybridMultilevel"/>
    <w:tmpl w:val="36E673DA"/>
    <w:lvl w:ilvl="0" w:tplc="3F0CFD92">
      <w:start w:val="1"/>
      <w:numFmt w:val="decimal"/>
      <w:lvlText w:val="%1."/>
      <w:lvlJc w:val="left"/>
      <w:pPr>
        <w:tabs>
          <w:tab w:val="num" w:pos="1116"/>
        </w:tabs>
        <w:ind w:left="1116" w:hanging="690"/>
      </w:pPr>
      <w:rPr>
        <w:rFonts w:hint="default"/>
      </w:rPr>
    </w:lvl>
    <w:lvl w:ilvl="1" w:tplc="65364EB4">
      <w:start w:val="1"/>
      <w:numFmt w:val="bullet"/>
      <w:lvlText w:val=""/>
      <w:lvlJc w:val="left"/>
      <w:pPr>
        <w:tabs>
          <w:tab w:val="num" w:pos="1069"/>
        </w:tabs>
        <w:ind w:left="1069" w:hanging="360"/>
      </w:pPr>
      <w:rPr>
        <w:rFonts w:ascii="Wingdings" w:hAnsi="Wingdings" w:hint="default"/>
      </w:rPr>
    </w:lvl>
    <w:lvl w:ilvl="2" w:tplc="C7A6B870">
      <w:numFmt w:val="none"/>
      <w:lvlText w:val=""/>
      <w:lvlJc w:val="left"/>
      <w:pPr>
        <w:tabs>
          <w:tab w:val="num" w:pos="360"/>
        </w:tabs>
      </w:pPr>
    </w:lvl>
    <w:lvl w:ilvl="3" w:tplc="3AA63DC8">
      <w:numFmt w:val="none"/>
      <w:lvlText w:val=""/>
      <w:lvlJc w:val="left"/>
      <w:pPr>
        <w:tabs>
          <w:tab w:val="num" w:pos="360"/>
        </w:tabs>
      </w:pPr>
    </w:lvl>
    <w:lvl w:ilvl="4" w:tplc="84A04CE8">
      <w:numFmt w:val="none"/>
      <w:lvlText w:val=""/>
      <w:lvlJc w:val="left"/>
      <w:pPr>
        <w:tabs>
          <w:tab w:val="num" w:pos="360"/>
        </w:tabs>
      </w:pPr>
    </w:lvl>
    <w:lvl w:ilvl="5" w:tplc="F1060E40">
      <w:numFmt w:val="none"/>
      <w:lvlText w:val=""/>
      <w:lvlJc w:val="left"/>
      <w:pPr>
        <w:tabs>
          <w:tab w:val="num" w:pos="360"/>
        </w:tabs>
      </w:pPr>
    </w:lvl>
    <w:lvl w:ilvl="6" w:tplc="2DAC9CC2">
      <w:numFmt w:val="none"/>
      <w:lvlText w:val=""/>
      <w:lvlJc w:val="left"/>
      <w:pPr>
        <w:tabs>
          <w:tab w:val="num" w:pos="360"/>
        </w:tabs>
      </w:pPr>
    </w:lvl>
    <w:lvl w:ilvl="7" w:tplc="3730BC74">
      <w:numFmt w:val="none"/>
      <w:lvlText w:val=""/>
      <w:lvlJc w:val="left"/>
      <w:pPr>
        <w:tabs>
          <w:tab w:val="num" w:pos="360"/>
        </w:tabs>
      </w:pPr>
    </w:lvl>
    <w:lvl w:ilvl="8" w:tplc="1E18D7D2">
      <w:numFmt w:val="none"/>
      <w:lvlText w:val=""/>
      <w:lvlJc w:val="left"/>
      <w:pPr>
        <w:tabs>
          <w:tab w:val="num" w:pos="360"/>
        </w:tabs>
      </w:pPr>
    </w:lvl>
  </w:abstractNum>
  <w:abstractNum w:abstractNumId="31" w15:restartNumberingAfterBreak="0">
    <w:nsid w:val="61D2032A"/>
    <w:multiLevelType w:val="hybridMultilevel"/>
    <w:tmpl w:val="1D2433F8"/>
    <w:lvl w:ilvl="0" w:tplc="6740704C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1FF2E0A"/>
    <w:multiLevelType w:val="hybridMultilevel"/>
    <w:tmpl w:val="F14451F0"/>
    <w:lvl w:ilvl="0" w:tplc="72F4588E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ascii="Arial Narrow" w:eastAsia="Times New Roman" w:hAnsi="Arial Narrow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abstractNum w:abstractNumId="33" w15:restartNumberingAfterBreak="0">
    <w:nsid w:val="64D21AF2"/>
    <w:multiLevelType w:val="multilevel"/>
    <w:tmpl w:val="B9AA67A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E1A339C"/>
    <w:multiLevelType w:val="hybridMultilevel"/>
    <w:tmpl w:val="41D4F2E4"/>
    <w:lvl w:ilvl="0" w:tplc="3F0CFD92">
      <w:start w:val="1"/>
      <w:numFmt w:val="decimal"/>
      <w:lvlText w:val="%1."/>
      <w:lvlJc w:val="left"/>
      <w:pPr>
        <w:tabs>
          <w:tab w:val="num" w:pos="1116"/>
        </w:tabs>
        <w:ind w:left="1116" w:hanging="690"/>
      </w:pPr>
      <w:rPr>
        <w:rFonts w:hint="default"/>
      </w:rPr>
    </w:lvl>
    <w:lvl w:ilvl="1" w:tplc="2DB6EE62">
      <w:numFmt w:val="bullet"/>
      <w:lvlText w:val=""/>
      <w:lvlJc w:val="left"/>
      <w:pPr>
        <w:tabs>
          <w:tab w:val="num" w:pos="1069"/>
        </w:tabs>
        <w:ind w:left="1069" w:hanging="360"/>
      </w:pPr>
      <w:rPr>
        <w:rFonts w:ascii="Symbol" w:eastAsia="Times New Roman" w:hAnsi="Symbol" w:cs="Times New Roman" w:hint="default"/>
      </w:rPr>
    </w:lvl>
    <w:lvl w:ilvl="2" w:tplc="C7A6B870">
      <w:numFmt w:val="none"/>
      <w:lvlText w:val=""/>
      <w:lvlJc w:val="left"/>
      <w:pPr>
        <w:tabs>
          <w:tab w:val="num" w:pos="360"/>
        </w:tabs>
      </w:pPr>
    </w:lvl>
    <w:lvl w:ilvl="3" w:tplc="3AA63DC8">
      <w:numFmt w:val="none"/>
      <w:lvlText w:val=""/>
      <w:lvlJc w:val="left"/>
      <w:pPr>
        <w:tabs>
          <w:tab w:val="num" w:pos="360"/>
        </w:tabs>
      </w:pPr>
    </w:lvl>
    <w:lvl w:ilvl="4" w:tplc="84A04CE8">
      <w:numFmt w:val="none"/>
      <w:lvlText w:val=""/>
      <w:lvlJc w:val="left"/>
      <w:pPr>
        <w:tabs>
          <w:tab w:val="num" w:pos="360"/>
        </w:tabs>
      </w:pPr>
    </w:lvl>
    <w:lvl w:ilvl="5" w:tplc="F1060E40">
      <w:numFmt w:val="none"/>
      <w:lvlText w:val=""/>
      <w:lvlJc w:val="left"/>
      <w:pPr>
        <w:tabs>
          <w:tab w:val="num" w:pos="360"/>
        </w:tabs>
      </w:pPr>
    </w:lvl>
    <w:lvl w:ilvl="6" w:tplc="2DAC9CC2">
      <w:numFmt w:val="none"/>
      <w:lvlText w:val=""/>
      <w:lvlJc w:val="left"/>
      <w:pPr>
        <w:tabs>
          <w:tab w:val="num" w:pos="360"/>
        </w:tabs>
      </w:pPr>
    </w:lvl>
    <w:lvl w:ilvl="7" w:tplc="3730BC74">
      <w:numFmt w:val="none"/>
      <w:lvlText w:val=""/>
      <w:lvlJc w:val="left"/>
      <w:pPr>
        <w:tabs>
          <w:tab w:val="num" w:pos="360"/>
        </w:tabs>
      </w:pPr>
    </w:lvl>
    <w:lvl w:ilvl="8" w:tplc="1E18D7D2">
      <w:numFmt w:val="none"/>
      <w:lvlText w:val=""/>
      <w:lvlJc w:val="left"/>
      <w:pPr>
        <w:tabs>
          <w:tab w:val="num" w:pos="360"/>
        </w:tabs>
      </w:pPr>
    </w:lvl>
  </w:abstractNum>
  <w:abstractNum w:abstractNumId="35" w15:restartNumberingAfterBreak="0">
    <w:nsid w:val="71702531"/>
    <w:multiLevelType w:val="hybridMultilevel"/>
    <w:tmpl w:val="592660E0"/>
    <w:lvl w:ilvl="0" w:tplc="95263A5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40F22AB"/>
    <w:multiLevelType w:val="multilevel"/>
    <w:tmpl w:val="6FBACD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6916B85"/>
    <w:multiLevelType w:val="hybridMultilevel"/>
    <w:tmpl w:val="41363C88"/>
    <w:lvl w:ilvl="0" w:tplc="72F458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 Narrow" w:eastAsia="Times New Roman" w:hAnsi="Arial Narrow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89542BA"/>
    <w:multiLevelType w:val="multilevel"/>
    <w:tmpl w:val="34F051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7AC41341"/>
    <w:multiLevelType w:val="multilevel"/>
    <w:tmpl w:val="A5DA19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D82250F"/>
    <w:multiLevelType w:val="hybridMultilevel"/>
    <w:tmpl w:val="65EC803E"/>
    <w:lvl w:ilvl="0" w:tplc="041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B8F62D8A">
      <w:start w:val="1"/>
      <w:numFmt w:val="decimal"/>
      <w:lvlText w:val="%2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2" w:tplc="0419000F">
      <w:start w:val="1"/>
      <w:numFmt w:val="decimal"/>
      <w:lvlText w:val="%3."/>
      <w:lvlJc w:val="left"/>
      <w:pPr>
        <w:tabs>
          <w:tab w:val="num" w:pos="2766"/>
        </w:tabs>
        <w:ind w:left="2766" w:hanging="360"/>
      </w:pPr>
    </w:lvl>
    <w:lvl w:ilvl="3" w:tplc="04190005">
      <w:start w:val="1"/>
      <w:numFmt w:val="bullet"/>
      <w:lvlText w:val=""/>
      <w:lvlJc w:val="left"/>
      <w:pPr>
        <w:tabs>
          <w:tab w:val="num" w:pos="3306"/>
        </w:tabs>
        <w:ind w:left="3306" w:hanging="360"/>
      </w:pPr>
      <w:rPr>
        <w:rFonts w:ascii="Wingdings" w:hAnsi="Wingdings" w:hint="default"/>
      </w:rPr>
    </w:lvl>
    <w:lvl w:ilvl="4" w:tplc="2DB6EE62">
      <w:numFmt w:val="bullet"/>
      <w:lvlText w:val=""/>
      <w:lvlJc w:val="left"/>
      <w:pPr>
        <w:tabs>
          <w:tab w:val="num" w:pos="4026"/>
        </w:tabs>
        <w:ind w:left="4026" w:hanging="360"/>
      </w:pPr>
      <w:rPr>
        <w:rFonts w:ascii="Symbol" w:eastAsia="Times New Roman" w:hAnsi="Symbol" w:cs="Times New Roman" w:hint="default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41" w15:restartNumberingAfterBreak="0">
    <w:nsid w:val="7F926310"/>
    <w:multiLevelType w:val="multilevel"/>
    <w:tmpl w:val="22905DF8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146"/>
        </w:tabs>
        <w:ind w:left="114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506"/>
        </w:tabs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506"/>
        </w:tabs>
        <w:ind w:left="150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506"/>
        </w:tabs>
        <w:ind w:left="1506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66"/>
        </w:tabs>
        <w:ind w:left="186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66"/>
        </w:tabs>
        <w:ind w:left="1866" w:hanging="1440"/>
      </w:pPr>
      <w:rPr>
        <w:rFonts w:hint="default"/>
      </w:rPr>
    </w:lvl>
  </w:abstractNum>
  <w:num w:numId="1">
    <w:abstractNumId w:val="36"/>
  </w:num>
  <w:num w:numId="2">
    <w:abstractNumId w:val="9"/>
  </w:num>
  <w:num w:numId="3">
    <w:abstractNumId w:val="26"/>
  </w:num>
  <w:num w:numId="4">
    <w:abstractNumId w:val="1"/>
  </w:num>
  <w:num w:numId="5">
    <w:abstractNumId w:val="27"/>
  </w:num>
  <w:num w:numId="6">
    <w:abstractNumId w:val="3"/>
  </w:num>
  <w:num w:numId="7">
    <w:abstractNumId w:val="28"/>
  </w:num>
  <w:num w:numId="8">
    <w:abstractNumId w:val="12"/>
  </w:num>
  <w:num w:numId="9">
    <w:abstractNumId w:val="10"/>
  </w:num>
  <w:num w:numId="10">
    <w:abstractNumId w:val="33"/>
  </w:num>
  <w:num w:numId="11">
    <w:abstractNumId w:val="38"/>
  </w:num>
  <w:num w:numId="12">
    <w:abstractNumId w:val="39"/>
  </w:num>
  <w:num w:numId="13">
    <w:abstractNumId w:val="20"/>
  </w:num>
  <w:num w:numId="14">
    <w:abstractNumId w:val="0"/>
  </w:num>
  <w:num w:numId="15">
    <w:abstractNumId w:val="31"/>
  </w:num>
  <w:num w:numId="16">
    <w:abstractNumId w:val="35"/>
  </w:num>
  <w:num w:numId="17">
    <w:abstractNumId w:val="14"/>
  </w:num>
  <w:num w:numId="18">
    <w:abstractNumId w:val="40"/>
  </w:num>
  <w:num w:numId="19">
    <w:abstractNumId w:val="2"/>
  </w:num>
  <w:num w:numId="20">
    <w:abstractNumId w:val="30"/>
  </w:num>
  <w:num w:numId="21">
    <w:abstractNumId w:val="5"/>
  </w:num>
  <w:num w:numId="22">
    <w:abstractNumId w:val="34"/>
  </w:num>
  <w:num w:numId="23">
    <w:abstractNumId w:val="8"/>
  </w:num>
  <w:num w:numId="24">
    <w:abstractNumId w:val="21"/>
  </w:num>
  <w:num w:numId="25">
    <w:abstractNumId w:val="11"/>
  </w:num>
  <w:num w:numId="26">
    <w:abstractNumId w:val="25"/>
  </w:num>
  <w:num w:numId="27">
    <w:abstractNumId w:val="4"/>
  </w:num>
  <w:num w:numId="28">
    <w:abstractNumId w:val="37"/>
  </w:num>
  <w:num w:numId="29">
    <w:abstractNumId w:val="19"/>
  </w:num>
  <w:num w:numId="30">
    <w:abstractNumId w:val="32"/>
  </w:num>
  <w:num w:numId="31">
    <w:abstractNumId w:val="41"/>
  </w:num>
  <w:num w:numId="32">
    <w:abstractNumId w:val="13"/>
  </w:num>
  <w:num w:numId="33">
    <w:abstractNumId w:val="23"/>
  </w:num>
  <w:num w:numId="34">
    <w:abstractNumId w:val="16"/>
    <w:lvlOverride w:ilvl="0">
      <w:startOverride w:val="1"/>
    </w:lvlOverride>
    <w:lvlOverride w:ilvl="1">
      <w:startOverride w:val="9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6"/>
  </w:num>
  <w:num w:numId="36">
    <w:abstractNumId w:val="6"/>
  </w:num>
  <w:num w:numId="37">
    <w:abstractNumId w:val="22"/>
  </w:num>
  <w:num w:numId="38">
    <w:abstractNumId w:val="29"/>
  </w:num>
  <w:num w:numId="39">
    <w:abstractNumId w:val="7"/>
  </w:num>
  <w:num w:numId="40">
    <w:abstractNumId w:val="17"/>
  </w:num>
  <w:num w:numId="41">
    <w:abstractNumId w:val="18"/>
  </w:num>
  <w:num w:numId="42">
    <w:abstractNumId w:val="24"/>
  </w:num>
  <w:num w:numId="4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1365"/>
    <w:rsid w:val="0000115A"/>
    <w:rsid w:val="00033816"/>
    <w:rsid w:val="00050917"/>
    <w:rsid w:val="00051439"/>
    <w:rsid w:val="000949C1"/>
    <w:rsid w:val="000C637E"/>
    <w:rsid w:val="000C7E25"/>
    <w:rsid w:val="000E2E71"/>
    <w:rsid w:val="00105DF0"/>
    <w:rsid w:val="00146367"/>
    <w:rsid w:val="001618FD"/>
    <w:rsid w:val="001744FF"/>
    <w:rsid w:val="00175EE1"/>
    <w:rsid w:val="00182862"/>
    <w:rsid w:val="00186994"/>
    <w:rsid w:val="001A09EA"/>
    <w:rsid w:val="001A0B94"/>
    <w:rsid w:val="001B34E6"/>
    <w:rsid w:val="001B7758"/>
    <w:rsid w:val="001D4656"/>
    <w:rsid w:val="001D586D"/>
    <w:rsid w:val="001E21AB"/>
    <w:rsid w:val="001E6BB5"/>
    <w:rsid w:val="00210185"/>
    <w:rsid w:val="002331DA"/>
    <w:rsid w:val="00252E01"/>
    <w:rsid w:val="00253FF6"/>
    <w:rsid w:val="00264808"/>
    <w:rsid w:val="00274045"/>
    <w:rsid w:val="002A6FEF"/>
    <w:rsid w:val="002C4135"/>
    <w:rsid w:val="002D784C"/>
    <w:rsid w:val="002E1329"/>
    <w:rsid w:val="002E31F6"/>
    <w:rsid w:val="003205B6"/>
    <w:rsid w:val="00320C3C"/>
    <w:rsid w:val="003407C2"/>
    <w:rsid w:val="0038006A"/>
    <w:rsid w:val="003D2ABE"/>
    <w:rsid w:val="003F2BFD"/>
    <w:rsid w:val="003F5B45"/>
    <w:rsid w:val="0040126B"/>
    <w:rsid w:val="00401EE2"/>
    <w:rsid w:val="00422138"/>
    <w:rsid w:val="004564BB"/>
    <w:rsid w:val="00461365"/>
    <w:rsid w:val="004625C7"/>
    <w:rsid w:val="0047568E"/>
    <w:rsid w:val="0049582E"/>
    <w:rsid w:val="004A323A"/>
    <w:rsid w:val="004A3291"/>
    <w:rsid w:val="004B6343"/>
    <w:rsid w:val="004D04C8"/>
    <w:rsid w:val="004E214F"/>
    <w:rsid w:val="004E5024"/>
    <w:rsid w:val="004F3C6E"/>
    <w:rsid w:val="004F56DB"/>
    <w:rsid w:val="00501732"/>
    <w:rsid w:val="00501AAF"/>
    <w:rsid w:val="00503DF2"/>
    <w:rsid w:val="0052563A"/>
    <w:rsid w:val="005768BE"/>
    <w:rsid w:val="00584A94"/>
    <w:rsid w:val="00584A9B"/>
    <w:rsid w:val="00593D5A"/>
    <w:rsid w:val="005B6BD2"/>
    <w:rsid w:val="005C0A71"/>
    <w:rsid w:val="005C0CF8"/>
    <w:rsid w:val="00614B8F"/>
    <w:rsid w:val="00632E2C"/>
    <w:rsid w:val="0064354D"/>
    <w:rsid w:val="00647F55"/>
    <w:rsid w:val="006562D9"/>
    <w:rsid w:val="00660B20"/>
    <w:rsid w:val="00672CB3"/>
    <w:rsid w:val="00675838"/>
    <w:rsid w:val="00683D88"/>
    <w:rsid w:val="006A0BFB"/>
    <w:rsid w:val="006A1800"/>
    <w:rsid w:val="006A50AD"/>
    <w:rsid w:val="006E2461"/>
    <w:rsid w:val="006E2FA8"/>
    <w:rsid w:val="006E32C2"/>
    <w:rsid w:val="006E43B5"/>
    <w:rsid w:val="00702FB8"/>
    <w:rsid w:val="00702FBC"/>
    <w:rsid w:val="0071697E"/>
    <w:rsid w:val="00724DDF"/>
    <w:rsid w:val="007358CD"/>
    <w:rsid w:val="00737156"/>
    <w:rsid w:val="007469C9"/>
    <w:rsid w:val="0076095F"/>
    <w:rsid w:val="00765B47"/>
    <w:rsid w:val="00773ECB"/>
    <w:rsid w:val="00790547"/>
    <w:rsid w:val="00791BE2"/>
    <w:rsid w:val="00792385"/>
    <w:rsid w:val="007E2F07"/>
    <w:rsid w:val="007E371B"/>
    <w:rsid w:val="007F00C9"/>
    <w:rsid w:val="007F1B5F"/>
    <w:rsid w:val="007F4351"/>
    <w:rsid w:val="0082071F"/>
    <w:rsid w:val="0082199D"/>
    <w:rsid w:val="0084489E"/>
    <w:rsid w:val="00860E6F"/>
    <w:rsid w:val="00884CB9"/>
    <w:rsid w:val="008956F2"/>
    <w:rsid w:val="008A1BAF"/>
    <w:rsid w:val="008A2B85"/>
    <w:rsid w:val="008C171D"/>
    <w:rsid w:val="008D7F97"/>
    <w:rsid w:val="008E74C5"/>
    <w:rsid w:val="008F4BEC"/>
    <w:rsid w:val="008F7BC5"/>
    <w:rsid w:val="0093240E"/>
    <w:rsid w:val="0094197C"/>
    <w:rsid w:val="00944694"/>
    <w:rsid w:val="00951590"/>
    <w:rsid w:val="0095500A"/>
    <w:rsid w:val="0095636B"/>
    <w:rsid w:val="00966ADC"/>
    <w:rsid w:val="00975DF5"/>
    <w:rsid w:val="00980B61"/>
    <w:rsid w:val="00983DC6"/>
    <w:rsid w:val="00993A68"/>
    <w:rsid w:val="009A0B35"/>
    <w:rsid w:val="009A79D8"/>
    <w:rsid w:val="009C7847"/>
    <w:rsid w:val="00A064D3"/>
    <w:rsid w:val="00A075FA"/>
    <w:rsid w:val="00A17F9B"/>
    <w:rsid w:val="00A41A6E"/>
    <w:rsid w:val="00A45E86"/>
    <w:rsid w:val="00A72343"/>
    <w:rsid w:val="00AA2820"/>
    <w:rsid w:val="00AC3775"/>
    <w:rsid w:val="00AD1E0B"/>
    <w:rsid w:val="00AD598F"/>
    <w:rsid w:val="00AE11AE"/>
    <w:rsid w:val="00AE762E"/>
    <w:rsid w:val="00B101E1"/>
    <w:rsid w:val="00B139C4"/>
    <w:rsid w:val="00B148F0"/>
    <w:rsid w:val="00B23694"/>
    <w:rsid w:val="00B46593"/>
    <w:rsid w:val="00B64701"/>
    <w:rsid w:val="00B726AF"/>
    <w:rsid w:val="00B776BA"/>
    <w:rsid w:val="00B801BE"/>
    <w:rsid w:val="00B80F4F"/>
    <w:rsid w:val="00B83945"/>
    <w:rsid w:val="00BD11B4"/>
    <w:rsid w:val="00BD34E1"/>
    <w:rsid w:val="00BF781D"/>
    <w:rsid w:val="00C24407"/>
    <w:rsid w:val="00C2771A"/>
    <w:rsid w:val="00C31FDA"/>
    <w:rsid w:val="00C34BA2"/>
    <w:rsid w:val="00C35479"/>
    <w:rsid w:val="00C40A53"/>
    <w:rsid w:val="00C65C03"/>
    <w:rsid w:val="00C671FC"/>
    <w:rsid w:val="00C935B2"/>
    <w:rsid w:val="00C968C0"/>
    <w:rsid w:val="00C9724C"/>
    <w:rsid w:val="00CB5F0E"/>
    <w:rsid w:val="00CD7B76"/>
    <w:rsid w:val="00CE43B5"/>
    <w:rsid w:val="00CF703C"/>
    <w:rsid w:val="00D11BA7"/>
    <w:rsid w:val="00D13198"/>
    <w:rsid w:val="00D20792"/>
    <w:rsid w:val="00D243B8"/>
    <w:rsid w:val="00D27DA3"/>
    <w:rsid w:val="00D431D3"/>
    <w:rsid w:val="00D50233"/>
    <w:rsid w:val="00D71ECC"/>
    <w:rsid w:val="00D7511E"/>
    <w:rsid w:val="00DA5284"/>
    <w:rsid w:val="00DA576D"/>
    <w:rsid w:val="00DB6826"/>
    <w:rsid w:val="00DC1432"/>
    <w:rsid w:val="00DC4709"/>
    <w:rsid w:val="00DF4D93"/>
    <w:rsid w:val="00DF563C"/>
    <w:rsid w:val="00E052A8"/>
    <w:rsid w:val="00E24A5C"/>
    <w:rsid w:val="00E275DE"/>
    <w:rsid w:val="00E57EFD"/>
    <w:rsid w:val="00E63135"/>
    <w:rsid w:val="00E67CD0"/>
    <w:rsid w:val="00E721D8"/>
    <w:rsid w:val="00E83B65"/>
    <w:rsid w:val="00EA0458"/>
    <w:rsid w:val="00EA06DB"/>
    <w:rsid w:val="00EB2547"/>
    <w:rsid w:val="00EB6749"/>
    <w:rsid w:val="00EE1D84"/>
    <w:rsid w:val="00F02B64"/>
    <w:rsid w:val="00F176B9"/>
    <w:rsid w:val="00F51127"/>
    <w:rsid w:val="00F61DC8"/>
    <w:rsid w:val="00F65CCF"/>
    <w:rsid w:val="00F7614A"/>
    <w:rsid w:val="00F849A0"/>
    <w:rsid w:val="00F87D7B"/>
    <w:rsid w:val="00F93855"/>
    <w:rsid w:val="00FA7B9E"/>
    <w:rsid w:val="00FA7C57"/>
    <w:rsid w:val="00FB1C27"/>
    <w:rsid w:val="00FB7AFD"/>
    <w:rsid w:val="00FC2F32"/>
    <w:rsid w:val="00FC5AE8"/>
    <w:rsid w:val="00FF7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12802CA"/>
  <w15:chartTrackingRefBased/>
  <w15:docId w15:val="{2A507277-8127-428C-A9FA-B91D5673B8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1365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4613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4A32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A32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List Paragraph"/>
    <w:basedOn w:val="a"/>
    <w:uiPriority w:val="34"/>
    <w:qFormat/>
    <w:rsid w:val="004F56DB"/>
    <w:pPr>
      <w:ind w:left="720"/>
      <w:contextualSpacing/>
    </w:pPr>
  </w:style>
  <w:style w:type="paragraph" w:styleId="a5">
    <w:name w:val="Plain Text"/>
    <w:basedOn w:val="a"/>
    <w:link w:val="a6"/>
    <w:rsid w:val="008F4BEC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8F4BEC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1">
    <w:name w:val="Обычный1"/>
    <w:rsid w:val="00E63135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2">
    <w:name w:val="Обычный2"/>
    <w:rsid w:val="00C2771A"/>
    <w:pPr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7">
    <w:name w:val="Table Grid"/>
    <w:basedOn w:val="a1"/>
    <w:uiPriority w:val="39"/>
    <w:rsid w:val="001B77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">
    <w:name w:val="TableGrid"/>
    <w:rsid w:val="001B7758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7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47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644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2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8355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135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65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9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02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23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4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6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2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46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4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2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66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4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9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8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1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9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79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60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31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208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4375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69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7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4321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6865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07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77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33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9912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801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282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28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350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052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7384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30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69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154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22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0686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7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4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7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57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08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73129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554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54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8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09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8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2595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37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9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742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386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039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915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5832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9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42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5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85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548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70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15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7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27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7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7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9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6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3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6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2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2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8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0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9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0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81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7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039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6320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65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8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458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641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91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863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13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3737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1482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2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0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09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1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3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45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9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4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0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3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6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15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88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24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7359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924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61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191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435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673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9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1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780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1981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8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46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2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62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76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3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67944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8084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3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8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4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25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1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4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1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7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7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8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1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6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0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9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87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46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7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98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63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4578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5882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86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422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955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2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54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1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5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8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3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0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8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7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2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5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5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1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7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5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72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2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7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4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8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7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6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8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23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5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3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7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7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7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1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0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9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94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3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6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7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46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2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03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9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5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7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9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0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4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1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9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1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73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262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1394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65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97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94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42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5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1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0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0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7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6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0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6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9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0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3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7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7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5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5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7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6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9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8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7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8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1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03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9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2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26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1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8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844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37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1501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9985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22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01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4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9753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4168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9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1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564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0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733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204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1711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05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66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73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274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1154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0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10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55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5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2013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90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24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6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1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3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76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13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9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4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6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8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4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1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5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4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2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2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5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2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9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36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9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0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0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8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6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2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2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7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7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4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9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03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873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326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237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4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303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40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620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6743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8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59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18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92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54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45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3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3431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74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27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6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2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471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823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732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92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4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2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46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44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1869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1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071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7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601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8291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79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27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104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34662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504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8628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7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895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77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11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548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23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1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8276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230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95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7426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866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3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52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0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77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51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00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738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720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60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80954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441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853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4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03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8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34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3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9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7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1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9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1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1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0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1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7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55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8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3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2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5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0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0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5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3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1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8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42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1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9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2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7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4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46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9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86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8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8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7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8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5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2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0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91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8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8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2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13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4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4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49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644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91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405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9743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7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8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7026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7477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7608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2491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5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96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1566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3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90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289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6592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01429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1197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35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9564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569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275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140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8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7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2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9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7</Pages>
  <Words>875</Words>
  <Characters>4988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Лозейко</dc:creator>
  <cp:keywords/>
  <dc:description/>
  <cp:lastModifiedBy>Student</cp:lastModifiedBy>
  <cp:revision>188</cp:revision>
  <dcterms:created xsi:type="dcterms:W3CDTF">2022-09-05T16:50:00Z</dcterms:created>
  <dcterms:modified xsi:type="dcterms:W3CDTF">2023-04-11T13:00:00Z</dcterms:modified>
</cp:coreProperties>
</file>